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79D2" w:rsidRPr="002067C0" w:rsidRDefault="00561383" w:rsidP="000950CF">
      <w:pPr>
        <w:tabs>
          <w:tab w:val="left" w:pos="6215"/>
        </w:tabs>
        <w:rPr>
          <w:rFonts w:asciiTheme="minorBidi" w:hAnsiTheme="minorBidi" w:cstheme="minorBidi"/>
          <w:cs/>
        </w:rPr>
      </w:pPr>
      <w:r w:rsidRPr="002067C0">
        <w:rPr>
          <w:rFonts w:asciiTheme="minorBidi" w:hAnsiTheme="minorBidi" w:cstheme="minorBidi"/>
          <w:cs/>
        </w:rPr>
        <w:t xml:space="preserve"> </w:t>
      </w:r>
    </w:p>
    <w:p w:rsidR="0092573C" w:rsidRPr="00FC0623" w:rsidRDefault="00FC0623" w:rsidP="00015B91">
      <w:pPr>
        <w:jc w:val="center"/>
        <w:rPr>
          <w:rFonts w:asciiTheme="minorBidi" w:hAnsiTheme="minorBidi" w:cstheme="minorBidi"/>
          <w:lang w:val="en-US"/>
        </w:rPr>
      </w:pPr>
      <w:r>
        <w:rPr>
          <w:rFonts w:asciiTheme="minorBidi" w:hAnsiTheme="minorBidi" w:cstheme="minorBidi"/>
          <w:noProof/>
          <w:lang w:val="en-US"/>
        </w:rPr>
        <w:drawing>
          <wp:inline distT="0" distB="0" distL="0" distR="0">
            <wp:extent cx="3470452" cy="1033669"/>
            <wp:effectExtent l="0" t="0" r="0" b="0"/>
            <wp:docPr id="3" name="Picture 5" descr="C:\Documents and Settings\Pakornpat.S\My Documents\My Pictures\svtLogo-bi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Documents and Settings\Pakornpat.S\My Documents\My Pictures\svtLogo-big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2160" cy="10341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21A9" w:rsidRPr="002067C0" w:rsidRDefault="005221A9" w:rsidP="00015B91">
      <w:pPr>
        <w:jc w:val="center"/>
        <w:rPr>
          <w:rFonts w:asciiTheme="minorBidi" w:hAnsiTheme="minorBidi" w:cstheme="minorBidi"/>
        </w:rPr>
      </w:pPr>
    </w:p>
    <w:p w:rsidR="001F5D04" w:rsidRPr="002067C0" w:rsidRDefault="001F5D04" w:rsidP="00015B91">
      <w:pPr>
        <w:jc w:val="center"/>
        <w:rPr>
          <w:rFonts w:asciiTheme="minorBidi" w:hAnsiTheme="minorBidi" w:cstheme="minorBidi"/>
          <w:cs/>
        </w:rPr>
      </w:pPr>
    </w:p>
    <w:p w:rsidR="005229C2" w:rsidRDefault="005229C2" w:rsidP="005229C2">
      <w:pPr>
        <w:pStyle w:val="DocTitle"/>
        <w:pBdr>
          <w:bottom w:val="none" w:sz="0" w:space="0" w:color="auto"/>
        </w:pBdr>
        <w:spacing w:before="0" w:after="0"/>
        <w:jc w:val="center"/>
        <w:rPr>
          <w:rFonts w:asciiTheme="minorHAnsi" w:hAnsiTheme="minorHAnsi"/>
          <w:sz w:val="56"/>
          <w:szCs w:val="56"/>
          <w:lang w:val="en-US"/>
        </w:rPr>
      </w:pPr>
      <w:r w:rsidRPr="009E1910">
        <w:rPr>
          <w:rFonts w:asciiTheme="minorHAnsi" w:hAnsiTheme="minorHAnsi"/>
          <w:sz w:val="56"/>
          <w:szCs w:val="56"/>
          <w:lang w:val="en-US"/>
        </w:rPr>
        <w:t>Functional Requirement Specification</w:t>
      </w:r>
    </w:p>
    <w:p w:rsidR="005229C2" w:rsidRPr="009E1910" w:rsidRDefault="005229C2" w:rsidP="005229C2">
      <w:pPr>
        <w:pStyle w:val="DocTitle"/>
        <w:pBdr>
          <w:bottom w:val="none" w:sz="0" w:space="0" w:color="auto"/>
        </w:pBdr>
        <w:spacing w:before="0" w:after="0"/>
        <w:jc w:val="center"/>
        <w:rPr>
          <w:rFonts w:asciiTheme="minorHAnsi" w:hAnsiTheme="minorHAnsi"/>
          <w:sz w:val="56"/>
          <w:szCs w:val="56"/>
          <w:lang w:val="en-US"/>
        </w:rPr>
      </w:pPr>
      <w:r w:rsidRPr="009E1910">
        <w:rPr>
          <w:rFonts w:asciiTheme="minorHAnsi" w:hAnsiTheme="minorHAnsi"/>
          <w:sz w:val="56"/>
          <w:szCs w:val="56"/>
          <w:lang w:val="en-US"/>
        </w:rPr>
        <w:t xml:space="preserve"> </w:t>
      </w:r>
    </w:p>
    <w:p w:rsidR="005229C2" w:rsidRDefault="00FC0623" w:rsidP="005229C2">
      <w:pPr>
        <w:pStyle w:val="DocTitle"/>
        <w:pBdr>
          <w:bottom w:val="none" w:sz="0" w:space="0" w:color="auto"/>
        </w:pBdr>
        <w:spacing w:before="0" w:after="0"/>
        <w:jc w:val="center"/>
        <w:rPr>
          <w:rFonts w:asciiTheme="minorHAnsi" w:hAnsiTheme="minorHAnsi"/>
          <w:sz w:val="56"/>
          <w:szCs w:val="56"/>
          <w:lang w:val="en-US"/>
        </w:rPr>
      </w:pPr>
      <w:r>
        <w:rPr>
          <w:rFonts w:asciiTheme="minorHAnsi" w:hAnsiTheme="minorHAnsi"/>
          <w:sz w:val="56"/>
          <w:szCs w:val="56"/>
          <w:lang w:val="en-US"/>
        </w:rPr>
        <w:t>Suvitech</w:t>
      </w:r>
      <w:r w:rsidR="005229C2">
        <w:rPr>
          <w:rFonts w:asciiTheme="minorHAnsi" w:hAnsiTheme="minorHAnsi"/>
          <w:sz w:val="56"/>
          <w:szCs w:val="56"/>
          <w:lang w:val="en-US"/>
        </w:rPr>
        <w:t xml:space="preserve"> Contact Center</w:t>
      </w:r>
    </w:p>
    <w:p w:rsidR="005229C2" w:rsidRDefault="005229C2" w:rsidP="005229C2">
      <w:pPr>
        <w:pStyle w:val="Abstract"/>
        <w:rPr>
          <w:lang w:val="en-US"/>
        </w:rPr>
      </w:pPr>
    </w:p>
    <w:p w:rsidR="008F72F8" w:rsidRDefault="008F72F8" w:rsidP="008F72F8">
      <w:pPr>
        <w:pStyle w:val="Abstract"/>
        <w:jc w:val="center"/>
        <w:rPr>
          <w:rFonts w:asciiTheme="minorHAnsi" w:hAnsiTheme="minorHAnsi"/>
          <w:b/>
          <w:bCs/>
          <w:sz w:val="28"/>
          <w:szCs w:val="28"/>
          <w:lang w:val="en-US"/>
        </w:rPr>
      </w:pPr>
    </w:p>
    <w:p w:rsidR="008F72F8" w:rsidRDefault="008F72F8" w:rsidP="008F72F8">
      <w:pPr>
        <w:pStyle w:val="Abstract"/>
        <w:jc w:val="center"/>
        <w:rPr>
          <w:rFonts w:asciiTheme="minorHAnsi" w:hAnsiTheme="minorHAnsi"/>
          <w:b/>
          <w:bCs/>
          <w:sz w:val="28"/>
          <w:szCs w:val="28"/>
          <w:lang w:val="en-US"/>
        </w:rPr>
      </w:pPr>
    </w:p>
    <w:p w:rsidR="005229C2" w:rsidRPr="006D34AF" w:rsidRDefault="001E6567" w:rsidP="008F72F8">
      <w:pPr>
        <w:pStyle w:val="Abstract"/>
        <w:jc w:val="center"/>
        <w:rPr>
          <w:rFonts w:asciiTheme="minorHAnsi" w:hAnsiTheme="minorHAnsi"/>
          <w:b/>
          <w:bCs/>
          <w:sz w:val="32"/>
          <w:szCs w:val="32"/>
          <w:lang w:val="en-US"/>
        </w:rPr>
      </w:pPr>
      <w:r>
        <w:rPr>
          <w:rFonts w:asciiTheme="minorHAnsi" w:hAnsiTheme="minorHAnsi"/>
          <w:b/>
          <w:bCs/>
          <w:noProof/>
          <w:sz w:val="32"/>
          <w:szCs w:val="32"/>
          <w:lang w:val="en-US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page">
              <wp:posOffset>-542925</wp:posOffset>
            </wp:positionH>
            <wp:positionV relativeFrom="paragraph">
              <wp:posOffset>126365</wp:posOffset>
            </wp:positionV>
            <wp:extent cx="8109585" cy="6076950"/>
            <wp:effectExtent l="19050" t="0" r="5715" b="0"/>
            <wp:wrapNone/>
            <wp:docPr id="35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9585" cy="607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229C2" w:rsidRPr="006D34AF">
        <w:rPr>
          <w:rFonts w:asciiTheme="minorHAnsi" w:hAnsiTheme="minorHAnsi"/>
          <w:b/>
          <w:bCs/>
          <w:sz w:val="32"/>
          <w:szCs w:val="32"/>
          <w:lang w:val="en-US"/>
        </w:rPr>
        <w:t>Present to</w:t>
      </w:r>
    </w:p>
    <w:p w:rsidR="008F72F8" w:rsidRPr="006D34AF" w:rsidRDefault="008F72F8" w:rsidP="008F72F8">
      <w:pPr>
        <w:pStyle w:val="Abstract"/>
        <w:jc w:val="center"/>
        <w:rPr>
          <w:rFonts w:asciiTheme="minorHAnsi" w:hAnsiTheme="minorHAnsi"/>
          <w:b/>
          <w:bCs/>
          <w:sz w:val="32"/>
          <w:szCs w:val="32"/>
          <w:lang w:val="en-US"/>
        </w:rPr>
      </w:pPr>
    </w:p>
    <w:p w:rsidR="008F72F8" w:rsidRPr="00D43C55" w:rsidRDefault="00FC0623" w:rsidP="008F72F8">
      <w:pPr>
        <w:pStyle w:val="Abstract"/>
        <w:jc w:val="center"/>
        <w:rPr>
          <w:rFonts w:asciiTheme="minorHAnsi" w:hAnsiTheme="minorHAnsi"/>
          <w:b/>
          <w:bCs/>
          <w:sz w:val="36"/>
          <w:szCs w:val="36"/>
          <w:lang w:val="en-US"/>
        </w:rPr>
      </w:pPr>
      <w:r w:rsidRPr="00D43C55">
        <w:rPr>
          <w:rFonts w:asciiTheme="minorHAnsi" w:hAnsiTheme="minorHAnsi"/>
          <w:b/>
          <w:bCs/>
          <w:sz w:val="36"/>
          <w:szCs w:val="36"/>
          <w:lang w:val="en-US"/>
        </w:rPr>
        <w:t>Suvitech Co., Ltd.</w:t>
      </w:r>
    </w:p>
    <w:p w:rsidR="008F72F8" w:rsidRDefault="008F72F8" w:rsidP="008F72F8">
      <w:pPr>
        <w:pStyle w:val="Abstract"/>
        <w:jc w:val="center"/>
        <w:rPr>
          <w:rFonts w:asciiTheme="minorHAnsi" w:hAnsiTheme="minorHAnsi"/>
          <w:b/>
          <w:bCs/>
          <w:sz w:val="32"/>
          <w:szCs w:val="32"/>
          <w:lang w:val="en-US"/>
        </w:rPr>
      </w:pPr>
    </w:p>
    <w:p w:rsidR="008F72F8" w:rsidRDefault="008F72F8" w:rsidP="008F72F8">
      <w:pPr>
        <w:pStyle w:val="Abstract"/>
        <w:jc w:val="center"/>
        <w:rPr>
          <w:rFonts w:asciiTheme="minorHAnsi" w:hAnsiTheme="minorHAnsi"/>
          <w:b/>
          <w:bCs/>
          <w:sz w:val="32"/>
          <w:szCs w:val="32"/>
          <w:lang w:val="en-US"/>
        </w:rPr>
      </w:pPr>
    </w:p>
    <w:p w:rsidR="006D34AF" w:rsidRDefault="006D34AF" w:rsidP="008F72F8">
      <w:pPr>
        <w:pStyle w:val="Abstract"/>
        <w:jc w:val="center"/>
        <w:rPr>
          <w:rFonts w:asciiTheme="minorHAnsi" w:hAnsiTheme="minorHAnsi"/>
          <w:b/>
          <w:bCs/>
          <w:sz w:val="32"/>
          <w:szCs w:val="32"/>
          <w:lang w:val="en-US"/>
        </w:rPr>
      </w:pPr>
    </w:p>
    <w:p w:rsidR="008F72F8" w:rsidRDefault="008F72F8" w:rsidP="006D34AF">
      <w:pPr>
        <w:pStyle w:val="Abstract"/>
        <w:rPr>
          <w:rFonts w:asciiTheme="minorHAnsi" w:hAnsiTheme="minorHAnsi"/>
          <w:b/>
          <w:bCs/>
          <w:sz w:val="32"/>
          <w:szCs w:val="32"/>
          <w:lang w:val="en-US"/>
        </w:rPr>
      </w:pPr>
    </w:p>
    <w:p w:rsidR="006D34AF" w:rsidRDefault="006D34AF" w:rsidP="008F72F8">
      <w:pPr>
        <w:pStyle w:val="Abstract"/>
        <w:jc w:val="right"/>
        <w:rPr>
          <w:rFonts w:asciiTheme="minorHAnsi" w:hAnsiTheme="minorHAnsi" w:cs="Angsana New"/>
          <w:b/>
          <w:bCs/>
          <w:sz w:val="32"/>
          <w:szCs w:val="40"/>
          <w:lang w:val="en-US"/>
        </w:rPr>
      </w:pPr>
    </w:p>
    <w:p w:rsidR="001E6567" w:rsidRDefault="001E6567" w:rsidP="008F72F8">
      <w:pPr>
        <w:pStyle w:val="Abstract"/>
        <w:jc w:val="right"/>
        <w:rPr>
          <w:rFonts w:asciiTheme="minorHAnsi" w:hAnsiTheme="minorHAnsi" w:cs="Angsana New"/>
          <w:b/>
          <w:bCs/>
          <w:sz w:val="32"/>
          <w:szCs w:val="40"/>
          <w:lang w:val="en-US"/>
        </w:rPr>
      </w:pPr>
    </w:p>
    <w:p w:rsidR="001E6567" w:rsidRDefault="001E6567" w:rsidP="008F72F8">
      <w:pPr>
        <w:pStyle w:val="Abstract"/>
        <w:jc w:val="right"/>
        <w:rPr>
          <w:rFonts w:asciiTheme="minorHAnsi" w:hAnsiTheme="minorHAnsi" w:cs="Angsana New"/>
          <w:b/>
          <w:bCs/>
          <w:sz w:val="32"/>
          <w:szCs w:val="40"/>
          <w:lang w:val="en-US"/>
        </w:rPr>
      </w:pPr>
    </w:p>
    <w:p w:rsidR="001E6567" w:rsidRDefault="001E6567" w:rsidP="008F72F8">
      <w:pPr>
        <w:pStyle w:val="Abstract"/>
        <w:jc w:val="right"/>
        <w:rPr>
          <w:rFonts w:asciiTheme="minorHAnsi" w:hAnsiTheme="minorHAnsi" w:cs="Angsana New"/>
          <w:b/>
          <w:bCs/>
          <w:sz w:val="32"/>
          <w:szCs w:val="40"/>
          <w:lang w:val="en-US"/>
        </w:rPr>
      </w:pPr>
    </w:p>
    <w:p w:rsidR="001E6567" w:rsidRDefault="001E6567" w:rsidP="008F72F8">
      <w:pPr>
        <w:pStyle w:val="Abstract"/>
        <w:jc w:val="right"/>
        <w:rPr>
          <w:rFonts w:asciiTheme="minorHAnsi" w:hAnsiTheme="minorHAnsi" w:cs="Angsana New"/>
          <w:b/>
          <w:bCs/>
          <w:sz w:val="32"/>
          <w:szCs w:val="40"/>
          <w:lang w:val="en-US"/>
        </w:rPr>
      </w:pPr>
    </w:p>
    <w:p w:rsidR="001E6567" w:rsidRDefault="001E6567" w:rsidP="008F72F8">
      <w:pPr>
        <w:pStyle w:val="Abstract"/>
        <w:jc w:val="right"/>
        <w:rPr>
          <w:rFonts w:asciiTheme="minorHAnsi" w:hAnsiTheme="minorHAnsi" w:cs="Angsana New"/>
          <w:b/>
          <w:bCs/>
          <w:sz w:val="32"/>
          <w:szCs w:val="40"/>
          <w:lang w:val="en-US"/>
        </w:rPr>
      </w:pPr>
    </w:p>
    <w:p w:rsidR="006D34AF" w:rsidRDefault="006D34AF" w:rsidP="008F72F8">
      <w:pPr>
        <w:pStyle w:val="Abstract"/>
        <w:jc w:val="right"/>
        <w:rPr>
          <w:rFonts w:asciiTheme="minorHAnsi" w:hAnsiTheme="minorHAnsi" w:cs="Angsana New"/>
          <w:b/>
          <w:bCs/>
          <w:sz w:val="32"/>
          <w:szCs w:val="40"/>
          <w:lang w:val="en-US"/>
        </w:rPr>
      </w:pPr>
    </w:p>
    <w:p w:rsidR="008F72F8" w:rsidRDefault="008F72F8" w:rsidP="008F72F8">
      <w:pPr>
        <w:pStyle w:val="Abstract"/>
        <w:jc w:val="right"/>
        <w:rPr>
          <w:rFonts w:asciiTheme="minorHAnsi" w:hAnsiTheme="minorHAnsi"/>
          <w:b/>
          <w:bCs/>
          <w:sz w:val="32"/>
          <w:szCs w:val="32"/>
          <w:lang w:val="en-US"/>
        </w:rPr>
      </w:pPr>
      <w:r>
        <w:rPr>
          <w:rFonts w:asciiTheme="minorHAnsi" w:hAnsiTheme="minorHAnsi" w:cs="Angsana New"/>
          <w:b/>
          <w:bCs/>
          <w:sz w:val="32"/>
          <w:szCs w:val="40"/>
          <w:lang w:val="en-US"/>
        </w:rPr>
        <w:t>Present</w:t>
      </w:r>
      <w:r>
        <w:rPr>
          <w:rFonts w:asciiTheme="minorHAnsi" w:hAnsiTheme="minorHAnsi"/>
          <w:b/>
          <w:bCs/>
          <w:sz w:val="32"/>
          <w:szCs w:val="32"/>
          <w:lang w:val="en-US"/>
        </w:rPr>
        <w:t xml:space="preserve"> by</w:t>
      </w:r>
    </w:p>
    <w:p w:rsidR="008F72F8" w:rsidRPr="006D34AF" w:rsidRDefault="006D34AF" w:rsidP="008F72F8">
      <w:pPr>
        <w:pStyle w:val="DocTitle2"/>
        <w:jc w:val="right"/>
        <w:rPr>
          <w:rFonts w:asciiTheme="minorHAnsi" w:hAnsiTheme="minorHAnsi" w:cs="Cordia New"/>
          <w:sz w:val="32"/>
          <w:szCs w:val="32"/>
        </w:rPr>
      </w:pPr>
      <w:r w:rsidRPr="006D34AF">
        <w:rPr>
          <w:rFonts w:asciiTheme="minorHAnsi" w:hAnsiTheme="minorHAnsi" w:cs="Cordia New"/>
          <w:sz w:val="32"/>
          <w:szCs w:val="32"/>
        </w:rPr>
        <w:t>One to One Contacts Public Company Limited.</w:t>
      </w:r>
    </w:p>
    <w:p w:rsidR="008F72F8" w:rsidRPr="006D34AF" w:rsidRDefault="00FC0623" w:rsidP="008F72F8">
      <w:pPr>
        <w:pStyle w:val="Abstract"/>
        <w:jc w:val="right"/>
        <w:rPr>
          <w:rFonts w:asciiTheme="minorHAnsi" w:hAnsiTheme="minorHAnsi" w:cstheme="minorBidi"/>
          <w:b/>
          <w:bCs/>
          <w:sz w:val="24"/>
          <w:szCs w:val="24"/>
          <w:lang w:val="en-US"/>
        </w:rPr>
      </w:pPr>
      <w:r>
        <w:rPr>
          <w:rFonts w:asciiTheme="minorHAnsi" w:hAnsiTheme="minorHAnsi" w:cs="Cordia New"/>
          <w:b/>
          <w:bCs/>
          <w:sz w:val="28"/>
          <w:szCs w:val="28"/>
          <w:lang w:val="en-US"/>
        </w:rPr>
        <w:t>26</w:t>
      </w:r>
      <w:r w:rsidR="006D34AF" w:rsidRPr="006D34AF">
        <w:rPr>
          <w:rFonts w:asciiTheme="minorHAnsi" w:hAnsiTheme="minorHAnsi" w:cs="Cordia New"/>
          <w:b/>
          <w:bCs/>
          <w:sz w:val="28"/>
          <w:szCs w:val="28"/>
          <w:lang w:val="en-US"/>
        </w:rPr>
        <w:t xml:space="preserve"> November</w:t>
      </w:r>
      <w:r w:rsidR="008F72F8" w:rsidRPr="006D34AF">
        <w:rPr>
          <w:rFonts w:asciiTheme="minorHAnsi" w:hAnsiTheme="minorHAnsi" w:cs="Cordia New"/>
          <w:b/>
          <w:bCs/>
          <w:sz w:val="28"/>
          <w:szCs w:val="28"/>
          <w:cs/>
        </w:rPr>
        <w:t xml:space="preserve"> </w:t>
      </w:r>
      <w:r>
        <w:rPr>
          <w:rFonts w:asciiTheme="minorHAnsi" w:hAnsiTheme="minorHAnsi" w:cs="Cordia New"/>
          <w:b/>
          <w:bCs/>
          <w:sz w:val="28"/>
          <w:szCs w:val="28"/>
        </w:rPr>
        <w:t>2015</w:t>
      </w:r>
    </w:p>
    <w:p w:rsidR="005229C2" w:rsidRPr="005229C2" w:rsidRDefault="005229C2" w:rsidP="005229C2">
      <w:pPr>
        <w:pStyle w:val="Abstract"/>
        <w:rPr>
          <w:lang w:val="en-US"/>
        </w:rPr>
      </w:pPr>
    </w:p>
    <w:tbl>
      <w:tblPr>
        <w:tblpPr w:leftFromText="180" w:rightFromText="180" w:vertAnchor="text" w:horzAnchor="margin" w:tblpXSpec="center" w:tblpY="234"/>
        <w:tblW w:w="98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ayout w:type="fixed"/>
        <w:tblCellMar>
          <w:left w:w="85" w:type="dxa"/>
          <w:right w:w="85" w:type="dxa"/>
        </w:tblCellMar>
        <w:tblLook w:val="0000"/>
      </w:tblPr>
      <w:tblGrid>
        <w:gridCol w:w="2637"/>
        <w:gridCol w:w="7168"/>
      </w:tblGrid>
      <w:tr w:rsidR="006042A4" w:rsidRPr="002067C0">
        <w:trPr>
          <w:cantSplit/>
          <w:trHeight w:val="397"/>
        </w:trPr>
        <w:tc>
          <w:tcPr>
            <w:tcW w:w="26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42A4" w:rsidRPr="008F72F8" w:rsidRDefault="006042A4" w:rsidP="00015B91">
            <w:pPr>
              <w:pStyle w:val="AbstractBold"/>
              <w:rPr>
                <w:rFonts w:asciiTheme="minorBidi" w:hAnsiTheme="minorBidi" w:cstheme="minorBidi"/>
                <w:sz w:val="28"/>
                <w:szCs w:val="28"/>
                <w:highlight w:val="yellow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lastRenderedPageBreak/>
              <w:t>Project :</w:t>
            </w:r>
          </w:p>
        </w:tc>
        <w:tc>
          <w:tcPr>
            <w:tcW w:w="716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42A4" w:rsidRPr="002067C0" w:rsidRDefault="00FC0623" w:rsidP="00EA1E83">
            <w:pPr>
              <w:pStyle w:val="ScriptTh"/>
              <w:rPr>
                <w:rFonts w:asciiTheme="minorBidi" w:hAnsiTheme="minorBidi" w:cstheme="minorBidi"/>
                <w:highlight w:val="yellow"/>
                <w:lang w:val="en-US"/>
              </w:rPr>
            </w:pPr>
            <w:r>
              <w:rPr>
                <w:rFonts w:asciiTheme="minorBidi" w:hAnsiTheme="minorBidi" w:cstheme="minorBidi"/>
                <w:lang w:val="en-US"/>
              </w:rPr>
              <w:t>Suvitech</w:t>
            </w:r>
            <w:r w:rsidR="00CA6122">
              <w:rPr>
                <w:rFonts w:asciiTheme="minorBidi" w:hAnsiTheme="minorBidi" w:cstheme="minorBidi"/>
                <w:lang w:val="en-US"/>
              </w:rPr>
              <w:t xml:space="preserve"> Contact Center</w:t>
            </w:r>
          </w:p>
        </w:tc>
      </w:tr>
      <w:tr w:rsidR="006042A4" w:rsidRPr="002067C0">
        <w:trPr>
          <w:cantSplit/>
          <w:trHeight w:val="397"/>
        </w:trPr>
        <w:tc>
          <w:tcPr>
            <w:tcW w:w="26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42A4" w:rsidRPr="008F72F8" w:rsidRDefault="006042A4" w:rsidP="00015B91">
            <w:pPr>
              <w:pStyle w:val="AbstractBold"/>
              <w:rPr>
                <w:rFonts w:asciiTheme="minorBidi" w:hAnsiTheme="minorBidi" w:cstheme="minorBidi"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t>Document Version:</w:t>
            </w:r>
          </w:p>
        </w:tc>
        <w:tc>
          <w:tcPr>
            <w:tcW w:w="716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042A4" w:rsidRPr="002067C0" w:rsidRDefault="006042A4" w:rsidP="00015B91">
            <w:pPr>
              <w:pStyle w:val="ScriptTh"/>
              <w:rPr>
                <w:rFonts w:asciiTheme="minorBidi" w:hAnsiTheme="minorBidi" w:cstheme="minorBidi"/>
                <w:cs/>
              </w:rPr>
            </w:pPr>
            <w:r w:rsidRPr="002067C0">
              <w:rPr>
                <w:rFonts w:asciiTheme="minorBidi" w:hAnsiTheme="minorBidi" w:cstheme="minorBidi"/>
                <w:cs/>
              </w:rPr>
              <w:t xml:space="preserve">V </w:t>
            </w:r>
            <w:r w:rsidR="008E2C17" w:rsidRPr="002067C0">
              <w:rPr>
                <w:rFonts w:asciiTheme="minorBidi" w:hAnsiTheme="minorBidi" w:cstheme="minorBidi"/>
                <w:cs/>
              </w:rPr>
              <w:t>1.</w:t>
            </w:r>
            <w:r w:rsidR="0013078B" w:rsidRPr="002067C0">
              <w:rPr>
                <w:rFonts w:asciiTheme="minorBidi" w:hAnsiTheme="minorBidi" w:cstheme="minorBidi"/>
                <w:cs/>
              </w:rPr>
              <w:t>0</w:t>
            </w:r>
          </w:p>
        </w:tc>
      </w:tr>
      <w:tr w:rsidR="006042A4" w:rsidRPr="002067C0">
        <w:trPr>
          <w:cantSplit/>
          <w:trHeight w:val="397"/>
        </w:trPr>
        <w:tc>
          <w:tcPr>
            <w:tcW w:w="2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42A4" w:rsidRPr="008F72F8" w:rsidRDefault="006042A4" w:rsidP="00015B91">
            <w:pPr>
              <w:pStyle w:val="AbstractBold"/>
              <w:rPr>
                <w:rFonts w:asciiTheme="minorBidi" w:hAnsiTheme="minorBidi" w:cstheme="minorBidi"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t>Date:</w:t>
            </w:r>
          </w:p>
        </w:tc>
        <w:tc>
          <w:tcPr>
            <w:tcW w:w="7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87FEC" w:rsidRPr="00FC0623" w:rsidRDefault="00FC0623" w:rsidP="00CA6122">
            <w:pPr>
              <w:pStyle w:val="ScriptTh"/>
              <w:rPr>
                <w:rFonts w:asciiTheme="minorBidi" w:hAnsiTheme="minorBidi" w:cstheme="minorBidi"/>
                <w:lang w:val="fi-FI"/>
              </w:rPr>
            </w:pPr>
            <w:r>
              <w:rPr>
                <w:rFonts w:asciiTheme="minorBidi" w:hAnsiTheme="minorBidi" w:cstheme="minorBidi" w:hint="cs"/>
                <w:cs/>
              </w:rPr>
              <w:t>26</w:t>
            </w:r>
            <w:r w:rsidR="00CA6122" w:rsidRPr="00FC0623">
              <w:rPr>
                <w:rFonts w:asciiTheme="minorBidi" w:hAnsiTheme="minorBidi" w:cstheme="minorBidi"/>
                <w:lang w:val="fi-FI"/>
              </w:rPr>
              <w:t xml:space="preserve"> November</w:t>
            </w:r>
            <w:r w:rsidR="000940DE" w:rsidRPr="00FC0623">
              <w:rPr>
                <w:rFonts w:asciiTheme="minorBidi" w:hAnsiTheme="minorBidi" w:cstheme="minorBidi"/>
                <w:lang w:val="fi-FI"/>
              </w:rPr>
              <w:t xml:space="preserve"> 2015</w:t>
            </w:r>
          </w:p>
        </w:tc>
      </w:tr>
      <w:tr w:rsidR="00114ED4" w:rsidRPr="002067C0">
        <w:trPr>
          <w:cantSplit/>
          <w:trHeight w:val="397"/>
        </w:trPr>
        <w:tc>
          <w:tcPr>
            <w:tcW w:w="263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114ED4" w:rsidRPr="008F72F8" w:rsidRDefault="00114ED4" w:rsidP="00C05394">
            <w:pPr>
              <w:pStyle w:val="TOC4"/>
              <w:framePr w:hSpace="0" w:wrap="auto" w:vAnchor="margin" w:hAnchor="text" w:xAlign="left" w:yAlign="inline"/>
              <w:rPr>
                <w:rFonts w:asciiTheme="minorBidi" w:hAnsiTheme="minorBidi" w:cstheme="minorBidi"/>
              </w:rPr>
            </w:pPr>
            <w:r w:rsidRPr="008F72F8">
              <w:rPr>
                <w:rFonts w:asciiTheme="minorBidi" w:hAnsiTheme="minorBidi" w:cstheme="minorBidi"/>
              </w:rPr>
              <w:t>One to One Project Team:</w:t>
            </w:r>
          </w:p>
        </w:tc>
        <w:tc>
          <w:tcPr>
            <w:tcW w:w="716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114ED4" w:rsidRPr="002067C0" w:rsidRDefault="00114ED4" w:rsidP="007578F7">
            <w:pPr>
              <w:pStyle w:val="ScriptTh"/>
              <w:rPr>
                <w:rFonts w:asciiTheme="minorBidi" w:hAnsiTheme="minorBidi" w:cstheme="minorBidi"/>
                <w:cs/>
              </w:rPr>
            </w:pPr>
          </w:p>
        </w:tc>
      </w:tr>
      <w:tr w:rsidR="0038302C" w:rsidRPr="002067C0">
        <w:trPr>
          <w:cantSplit/>
          <w:trHeight w:val="397"/>
        </w:trPr>
        <w:tc>
          <w:tcPr>
            <w:tcW w:w="26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302C" w:rsidRPr="008F72F8" w:rsidRDefault="0038302C" w:rsidP="00015B91">
            <w:pPr>
              <w:pStyle w:val="AbstractBold"/>
              <w:rPr>
                <w:rFonts w:asciiTheme="minorBidi" w:hAnsiTheme="minorBidi" w:cstheme="minorBidi"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t>Document Prepared By :</w:t>
            </w:r>
          </w:p>
        </w:tc>
        <w:tc>
          <w:tcPr>
            <w:tcW w:w="7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302C" w:rsidRPr="007578F7" w:rsidRDefault="007578F7" w:rsidP="007578F7">
            <w:pPr>
              <w:pStyle w:val="ScriptTh"/>
              <w:rPr>
                <w:rFonts w:asciiTheme="minorBidi" w:hAnsiTheme="minorBidi"/>
                <w:cs/>
              </w:rPr>
            </w:pPr>
            <w:r w:rsidRPr="007578F7">
              <w:rPr>
                <w:rFonts w:asciiTheme="minorBidi" w:hAnsiTheme="minorBidi"/>
                <w:cs/>
              </w:rPr>
              <w:t>คุณปกรณพัฒน์ สุพานิช (System Analyst)</w:t>
            </w:r>
          </w:p>
        </w:tc>
      </w:tr>
      <w:tr w:rsidR="0038302C" w:rsidRPr="002067C0">
        <w:trPr>
          <w:cantSplit/>
          <w:trHeight w:val="397"/>
        </w:trPr>
        <w:tc>
          <w:tcPr>
            <w:tcW w:w="26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302C" w:rsidRPr="008F72F8" w:rsidRDefault="0038302C" w:rsidP="00015B91">
            <w:pPr>
              <w:pStyle w:val="AbstractBold"/>
              <w:rPr>
                <w:rFonts w:asciiTheme="minorBidi" w:hAnsiTheme="minorBidi" w:cstheme="minorBidi"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t>Reviewed By :</w:t>
            </w:r>
          </w:p>
        </w:tc>
        <w:tc>
          <w:tcPr>
            <w:tcW w:w="7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302C" w:rsidRPr="002067C0" w:rsidRDefault="0038302C" w:rsidP="007578F7">
            <w:pPr>
              <w:pStyle w:val="ScriptTh"/>
              <w:rPr>
                <w:rFonts w:asciiTheme="minorBidi" w:hAnsiTheme="minorBidi" w:cstheme="minorBidi"/>
                <w:cs/>
              </w:rPr>
            </w:pPr>
          </w:p>
        </w:tc>
      </w:tr>
    </w:tbl>
    <w:p w:rsidR="00424554" w:rsidRDefault="00424554" w:rsidP="00015B91">
      <w:pPr>
        <w:rPr>
          <w:rFonts w:asciiTheme="minorBidi" w:hAnsiTheme="minorBidi" w:cstheme="minorBidi"/>
        </w:rPr>
      </w:pPr>
    </w:p>
    <w:p w:rsidR="002905FE" w:rsidRPr="002067C0" w:rsidRDefault="002905FE" w:rsidP="00015B91">
      <w:pPr>
        <w:rPr>
          <w:rFonts w:asciiTheme="minorBidi" w:hAnsiTheme="minorBidi" w:cstheme="minorBidi"/>
        </w:rPr>
      </w:pPr>
    </w:p>
    <w:p w:rsidR="00164F47" w:rsidRPr="002067C0" w:rsidRDefault="00164F47" w:rsidP="00015B91">
      <w:pPr>
        <w:rPr>
          <w:rFonts w:asciiTheme="minorBidi" w:hAnsiTheme="minorBidi" w:cstheme="minorBidi"/>
          <w:cs/>
        </w:rPr>
      </w:pPr>
    </w:p>
    <w:tbl>
      <w:tblPr>
        <w:tblW w:w="98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837"/>
        <w:gridCol w:w="4968"/>
      </w:tblGrid>
      <w:tr w:rsidR="00C05394" w:rsidRPr="008F72F8">
        <w:trPr>
          <w:cantSplit/>
          <w:jc w:val="center"/>
        </w:trPr>
        <w:tc>
          <w:tcPr>
            <w:tcW w:w="9805" w:type="dxa"/>
            <w:gridSpan w:val="2"/>
          </w:tcPr>
          <w:p w:rsidR="00C05394" w:rsidRPr="008F72F8" w:rsidRDefault="00C05394" w:rsidP="009512D5">
            <w:pPr>
              <w:pStyle w:val="Signature"/>
              <w:pBdr>
                <w:top w:val="none" w:sz="0" w:space="0" w:color="auto"/>
              </w:pBdr>
              <w:rPr>
                <w:rFonts w:asciiTheme="minorBidi" w:hAnsiTheme="minorBidi" w:cstheme="minorBidi"/>
                <w:b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b/>
                <w:sz w:val="28"/>
                <w:szCs w:val="28"/>
              </w:rPr>
              <w:t>Approved by :</w:t>
            </w:r>
          </w:p>
        </w:tc>
      </w:tr>
      <w:tr w:rsidR="00C05394" w:rsidRPr="008F72F8">
        <w:trPr>
          <w:trHeight w:val="225"/>
          <w:jc w:val="center"/>
        </w:trPr>
        <w:tc>
          <w:tcPr>
            <w:tcW w:w="4837" w:type="dxa"/>
            <w:vAlign w:val="center"/>
          </w:tcPr>
          <w:p w:rsidR="00C05394" w:rsidRPr="008F72F8" w:rsidRDefault="00D43C55" w:rsidP="00476C34">
            <w:pPr>
              <w:pStyle w:val="Signature"/>
              <w:pBdr>
                <w:top w:val="none" w:sz="0" w:space="0" w:color="auto"/>
              </w:pBdr>
              <w:tabs>
                <w:tab w:val="left" w:pos="601"/>
                <w:tab w:val="left" w:pos="851"/>
              </w:tabs>
              <w:spacing w:before="24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lang w:val="en-US"/>
              </w:rPr>
            </w:pPr>
            <w:r w:rsidRPr="00D43C55">
              <w:rPr>
                <w:rFonts w:asciiTheme="minorBidi" w:hAnsiTheme="minorBidi" w:cstheme="minorBidi"/>
                <w:b/>
                <w:bCs/>
                <w:sz w:val="28"/>
                <w:szCs w:val="28"/>
                <w:lang w:val="en-US"/>
              </w:rPr>
              <w:t>Suvitech Co., Ltd.</w:t>
            </w:r>
          </w:p>
        </w:tc>
        <w:tc>
          <w:tcPr>
            <w:tcW w:w="4968" w:type="dxa"/>
            <w:vAlign w:val="center"/>
          </w:tcPr>
          <w:p w:rsidR="00C05394" w:rsidRPr="008F72F8" w:rsidRDefault="00C05394" w:rsidP="009512D5">
            <w:pPr>
              <w:pStyle w:val="Signature"/>
              <w:pBdr>
                <w:top w:val="none" w:sz="0" w:space="0" w:color="auto"/>
              </w:pBdr>
              <w:tabs>
                <w:tab w:val="left" w:pos="601"/>
                <w:tab w:val="left" w:pos="851"/>
              </w:tabs>
              <w:spacing w:before="240"/>
              <w:jc w:val="center"/>
              <w:rPr>
                <w:rFonts w:asciiTheme="minorBidi" w:hAnsiTheme="minorBidi" w:cstheme="minorBidi"/>
                <w:b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b/>
                <w:sz w:val="28"/>
                <w:szCs w:val="28"/>
              </w:rPr>
              <w:t>ONE TO ONE CONTACTS Public CO., LTD.</w:t>
            </w:r>
          </w:p>
        </w:tc>
      </w:tr>
      <w:tr w:rsidR="00C05394" w:rsidRPr="008F72F8">
        <w:trPr>
          <w:jc w:val="center"/>
        </w:trPr>
        <w:tc>
          <w:tcPr>
            <w:tcW w:w="4837" w:type="dxa"/>
          </w:tcPr>
          <w:p w:rsidR="00C05394" w:rsidRPr="008F72F8" w:rsidRDefault="00C05394" w:rsidP="009512D5">
            <w:pPr>
              <w:pStyle w:val="Signature"/>
              <w:pBdr>
                <w:top w:val="none" w:sz="0" w:space="0" w:color="auto"/>
              </w:pBdr>
              <w:tabs>
                <w:tab w:val="left" w:pos="601"/>
                <w:tab w:val="left" w:pos="851"/>
              </w:tabs>
              <w:spacing w:before="240"/>
              <w:rPr>
                <w:rFonts w:asciiTheme="minorBidi" w:hAnsiTheme="minorBidi" w:cstheme="minorBidi"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t>By       :   ________________________________</w:t>
            </w:r>
          </w:p>
          <w:p w:rsidR="00C05394" w:rsidRPr="008F72F8" w:rsidRDefault="00C05394" w:rsidP="009512D5">
            <w:pPr>
              <w:pStyle w:val="Signature"/>
              <w:pBdr>
                <w:top w:val="none" w:sz="0" w:space="0" w:color="auto"/>
              </w:pBdr>
              <w:tabs>
                <w:tab w:val="left" w:pos="638"/>
                <w:tab w:val="left" w:pos="851"/>
              </w:tabs>
              <w:rPr>
                <w:rFonts w:asciiTheme="minorBidi" w:hAnsiTheme="minorBidi" w:cstheme="minorBidi"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t xml:space="preserve">Name  : </w:t>
            </w:r>
            <w:r w:rsidRPr="008F72F8">
              <w:rPr>
                <w:rFonts w:asciiTheme="minorBidi" w:hAnsiTheme="minorBidi" w:cstheme="minorBidi"/>
                <w:sz w:val="28"/>
                <w:szCs w:val="28"/>
              </w:rPr>
              <w:tab/>
              <w:t>(  ____________________________   )</w:t>
            </w:r>
          </w:p>
          <w:p w:rsidR="00C05394" w:rsidRPr="008F72F8" w:rsidRDefault="00C05394" w:rsidP="009512D5">
            <w:pPr>
              <w:pStyle w:val="Signature"/>
              <w:pBdr>
                <w:top w:val="none" w:sz="0" w:space="0" w:color="auto"/>
              </w:pBdr>
              <w:tabs>
                <w:tab w:val="left" w:pos="851"/>
              </w:tabs>
              <w:rPr>
                <w:rFonts w:asciiTheme="minorBidi" w:hAnsiTheme="minorBidi" w:cstheme="minorBidi"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t>Title    :   ________________________________</w:t>
            </w:r>
          </w:p>
          <w:p w:rsidR="00C05394" w:rsidRPr="008F72F8" w:rsidRDefault="00C05394" w:rsidP="009512D5">
            <w:pPr>
              <w:pStyle w:val="Signature"/>
              <w:pBdr>
                <w:top w:val="none" w:sz="0" w:space="0" w:color="auto"/>
              </w:pBdr>
              <w:tabs>
                <w:tab w:val="left" w:pos="851"/>
              </w:tabs>
              <w:rPr>
                <w:rFonts w:asciiTheme="minorBidi" w:hAnsiTheme="minorBidi" w:cstheme="minorBidi"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t>Date    :</w:t>
            </w:r>
            <w:r w:rsidRPr="008F72F8">
              <w:rPr>
                <w:rFonts w:asciiTheme="minorBidi" w:hAnsiTheme="minorBidi" w:cstheme="minorBidi"/>
                <w:sz w:val="28"/>
                <w:szCs w:val="28"/>
              </w:rPr>
              <w:tab/>
              <w:t xml:space="preserve">         _____/_____/_____</w:t>
            </w:r>
          </w:p>
        </w:tc>
        <w:tc>
          <w:tcPr>
            <w:tcW w:w="4968" w:type="dxa"/>
          </w:tcPr>
          <w:p w:rsidR="00C05394" w:rsidRPr="008F72F8" w:rsidRDefault="00C05394" w:rsidP="009512D5">
            <w:pPr>
              <w:pStyle w:val="Signature"/>
              <w:pBdr>
                <w:top w:val="none" w:sz="0" w:space="0" w:color="auto"/>
              </w:pBdr>
              <w:tabs>
                <w:tab w:val="left" w:pos="601"/>
                <w:tab w:val="left" w:pos="851"/>
              </w:tabs>
              <w:spacing w:before="240"/>
              <w:rPr>
                <w:rFonts w:asciiTheme="minorBidi" w:hAnsiTheme="minorBidi" w:cstheme="minorBidi"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t>By       :   ________________________________</w:t>
            </w:r>
          </w:p>
          <w:p w:rsidR="00C05394" w:rsidRPr="008F72F8" w:rsidRDefault="00C05394" w:rsidP="009512D5">
            <w:pPr>
              <w:pStyle w:val="Signature"/>
              <w:pBdr>
                <w:top w:val="none" w:sz="0" w:space="0" w:color="auto"/>
              </w:pBdr>
              <w:tabs>
                <w:tab w:val="left" w:pos="638"/>
                <w:tab w:val="left" w:pos="851"/>
              </w:tabs>
              <w:rPr>
                <w:rFonts w:asciiTheme="minorBidi" w:hAnsiTheme="minorBidi" w:cstheme="minorBidi"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t xml:space="preserve">Name  : </w:t>
            </w:r>
            <w:r w:rsidRPr="008F72F8">
              <w:rPr>
                <w:rFonts w:asciiTheme="minorBidi" w:hAnsiTheme="minorBidi" w:cstheme="minorBidi"/>
                <w:sz w:val="28"/>
                <w:szCs w:val="28"/>
              </w:rPr>
              <w:tab/>
              <w:t>(  _____________________________  )</w:t>
            </w:r>
          </w:p>
          <w:p w:rsidR="00C05394" w:rsidRPr="008F72F8" w:rsidRDefault="00C05394" w:rsidP="009512D5">
            <w:pPr>
              <w:pStyle w:val="Signature"/>
              <w:pBdr>
                <w:top w:val="none" w:sz="0" w:space="0" w:color="auto"/>
              </w:pBdr>
              <w:tabs>
                <w:tab w:val="left" w:pos="851"/>
              </w:tabs>
              <w:rPr>
                <w:rFonts w:asciiTheme="minorBidi" w:hAnsiTheme="minorBidi" w:cstheme="minorBidi"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t>Title    :    ______________________________</w:t>
            </w:r>
          </w:p>
          <w:p w:rsidR="00C05394" w:rsidRPr="008F72F8" w:rsidRDefault="00C05394" w:rsidP="009512D5">
            <w:pPr>
              <w:pStyle w:val="Signature"/>
              <w:pBdr>
                <w:top w:val="none" w:sz="0" w:space="0" w:color="auto"/>
              </w:pBdr>
              <w:tabs>
                <w:tab w:val="left" w:pos="851"/>
              </w:tabs>
              <w:rPr>
                <w:rFonts w:asciiTheme="minorBidi" w:hAnsiTheme="minorBidi" w:cstheme="minorBidi"/>
                <w:sz w:val="28"/>
                <w:szCs w:val="28"/>
              </w:rPr>
            </w:pPr>
            <w:r w:rsidRPr="008F72F8">
              <w:rPr>
                <w:rFonts w:asciiTheme="minorBidi" w:hAnsiTheme="minorBidi" w:cstheme="minorBidi"/>
                <w:sz w:val="28"/>
                <w:szCs w:val="28"/>
              </w:rPr>
              <w:t>Date    :</w:t>
            </w:r>
            <w:r w:rsidRPr="008F72F8">
              <w:rPr>
                <w:rFonts w:asciiTheme="minorBidi" w:hAnsiTheme="minorBidi" w:cstheme="minorBidi"/>
                <w:sz w:val="28"/>
                <w:szCs w:val="28"/>
              </w:rPr>
              <w:tab/>
              <w:t xml:space="preserve">        _____/_____/_____</w:t>
            </w:r>
          </w:p>
        </w:tc>
      </w:tr>
    </w:tbl>
    <w:p w:rsidR="00C05394" w:rsidRPr="002067C0" w:rsidRDefault="00C05394" w:rsidP="00015B91">
      <w:pPr>
        <w:rPr>
          <w:rFonts w:asciiTheme="minorBidi" w:hAnsiTheme="minorBidi" w:cstheme="minorBidi"/>
        </w:rPr>
      </w:pPr>
    </w:p>
    <w:p w:rsidR="002905FE" w:rsidRDefault="002905FE">
      <w:pPr>
        <w:rPr>
          <w:rFonts w:asciiTheme="minorBidi" w:eastAsia="Cordia New" w:hAnsiTheme="minorBidi" w:cstheme="minorBidi"/>
          <w:b/>
          <w:bCs/>
          <w:sz w:val="44"/>
          <w:szCs w:val="44"/>
          <w:cs/>
        </w:rPr>
      </w:pPr>
      <w:r>
        <w:rPr>
          <w:rFonts w:asciiTheme="minorBidi" w:hAnsiTheme="minorBidi" w:cstheme="minorBidi"/>
          <w:cs/>
        </w:rPr>
        <w:br w:type="page"/>
      </w:r>
    </w:p>
    <w:p w:rsidR="002905FE" w:rsidRPr="002067C0" w:rsidRDefault="002905FE" w:rsidP="002905FE">
      <w:pPr>
        <w:pStyle w:val="NormalIndentBold"/>
        <w:ind w:hanging="620"/>
        <w:rPr>
          <w:rFonts w:asciiTheme="minorBidi" w:hAnsiTheme="minorBidi" w:cstheme="minorBidi"/>
          <w:sz w:val="28"/>
          <w:szCs w:val="28"/>
        </w:rPr>
      </w:pPr>
      <w:r w:rsidRPr="002067C0">
        <w:rPr>
          <w:rFonts w:asciiTheme="minorBidi" w:hAnsiTheme="minorBidi" w:cstheme="minorBidi"/>
          <w:sz w:val="28"/>
          <w:szCs w:val="28"/>
        </w:rPr>
        <w:lastRenderedPageBreak/>
        <w:t>Change History</w:t>
      </w:r>
    </w:p>
    <w:tbl>
      <w:tblPr>
        <w:tblW w:w="9802" w:type="dxa"/>
        <w:jc w:val="center"/>
        <w:tblBorders>
          <w:top w:val="single" w:sz="6" w:space="0" w:color="000000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2552"/>
        <w:gridCol w:w="2126"/>
        <w:gridCol w:w="5124"/>
      </w:tblGrid>
      <w:tr w:rsidR="002905FE" w:rsidRPr="002067C0" w:rsidTr="00DF2351">
        <w:trPr>
          <w:cantSplit/>
          <w:jc w:val="center"/>
        </w:trPr>
        <w:tc>
          <w:tcPr>
            <w:tcW w:w="2552" w:type="dxa"/>
          </w:tcPr>
          <w:p w:rsidR="002905FE" w:rsidRPr="002067C0" w:rsidRDefault="002905FE" w:rsidP="00DF2351">
            <w:pPr>
              <w:pStyle w:val="TableHeadBold"/>
              <w:rPr>
                <w:rFonts w:asciiTheme="minorBidi" w:hAnsiTheme="minorBidi" w:cstheme="minorBidi"/>
                <w:sz w:val="28"/>
                <w:szCs w:val="28"/>
              </w:rPr>
            </w:pPr>
            <w:r w:rsidRPr="002067C0">
              <w:rPr>
                <w:rFonts w:asciiTheme="minorBidi" w:hAnsiTheme="minorBidi" w:cstheme="minorBidi"/>
                <w:sz w:val="28"/>
                <w:szCs w:val="28"/>
              </w:rPr>
              <w:t>Version</w:t>
            </w:r>
          </w:p>
        </w:tc>
        <w:tc>
          <w:tcPr>
            <w:tcW w:w="2126" w:type="dxa"/>
          </w:tcPr>
          <w:p w:rsidR="002905FE" w:rsidRPr="002067C0" w:rsidRDefault="002905FE" w:rsidP="00DF2351">
            <w:pPr>
              <w:pStyle w:val="TableHeadBold"/>
              <w:rPr>
                <w:rFonts w:asciiTheme="minorBidi" w:hAnsiTheme="minorBidi" w:cstheme="minorBidi"/>
                <w:sz w:val="28"/>
                <w:szCs w:val="28"/>
              </w:rPr>
            </w:pPr>
            <w:r w:rsidRPr="002067C0">
              <w:rPr>
                <w:rFonts w:asciiTheme="minorBidi" w:hAnsiTheme="minorBidi" w:cstheme="minorBidi"/>
                <w:sz w:val="28"/>
                <w:szCs w:val="28"/>
              </w:rPr>
              <w:t>Date</w:t>
            </w:r>
          </w:p>
        </w:tc>
        <w:tc>
          <w:tcPr>
            <w:tcW w:w="5124" w:type="dxa"/>
          </w:tcPr>
          <w:p w:rsidR="002905FE" w:rsidRPr="002067C0" w:rsidRDefault="002905FE" w:rsidP="00DF2351">
            <w:pPr>
              <w:pStyle w:val="TableHeadBold"/>
              <w:rPr>
                <w:rFonts w:asciiTheme="minorBidi" w:hAnsiTheme="minorBidi" w:cstheme="minorBidi"/>
                <w:sz w:val="28"/>
                <w:szCs w:val="28"/>
              </w:rPr>
            </w:pPr>
            <w:r w:rsidRPr="002067C0">
              <w:rPr>
                <w:rFonts w:asciiTheme="minorBidi" w:hAnsiTheme="minorBidi" w:cstheme="minorBidi"/>
                <w:sz w:val="28"/>
                <w:szCs w:val="28"/>
              </w:rPr>
              <w:t>Revision Description</w:t>
            </w:r>
          </w:p>
        </w:tc>
      </w:tr>
      <w:tr w:rsidR="002905FE" w:rsidRPr="002067C0" w:rsidTr="00DF2351">
        <w:trPr>
          <w:cantSplit/>
          <w:jc w:val="center"/>
        </w:trPr>
        <w:tc>
          <w:tcPr>
            <w:tcW w:w="2552" w:type="dxa"/>
          </w:tcPr>
          <w:p w:rsidR="002905FE" w:rsidRPr="002067C0" w:rsidRDefault="002905FE" w:rsidP="00DF2351">
            <w:pPr>
              <w:ind w:left="82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 xml:space="preserve">V </w:t>
            </w:r>
            <w:r w:rsidRPr="002067C0">
              <w:rPr>
                <w:rFonts w:asciiTheme="minorBidi" w:hAnsiTheme="minorBidi" w:cstheme="minorBidi"/>
                <w:cs/>
              </w:rPr>
              <w:t>1</w:t>
            </w:r>
            <w:r w:rsidRPr="002067C0">
              <w:rPr>
                <w:rFonts w:asciiTheme="minorBidi" w:hAnsiTheme="minorBidi" w:cstheme="minorBidi"/>
              </w:rPr>
              <w:t>.0</w:t>
            </w:r>
          </w:p>
        </w:tc>
        <w:tc>
          <w:tcPr>
            <w:tcW w:w="2126" w:type="dxa"/>
          </w:tcPr>
          <w:p w:rsidR="002905FE" w:rsidRPr="002067C0" w:rsidRDefault="00FC0623" w:rsidP="00DF2351">
            <w:pPr>
              <w:ind w:left="50"/>
              <w:rPr>
                <w:rFonts w:asciiTheme="minorBidi" w:hAnsiTheme="minorBidi" w:cstheme="minorBidi"/>
              </w:rPr>
            </w:pPr>
            <w:r>
              <w:rPr>
                <w:rFonts w:asciiTheme="minorBidi" w:hAnsiTheme="minorBidi" w:cstheme="minorBidi" w:hint="cs"/>
                <w:cs/>
              </w:rPr>
              <w:t>26</w:t>
            </w:r>
            <w:r w:rsidR="002905FE">
              <w:rPr>
                <w:rFonts w:asciiTheme="minorBidi" w:hAnsiTheme="minorBidi" w:cstheme="minorBidi"/>
                <w:lang w:val="en-US"/>
              </w:rPr>
              <w:t xml:space="preserve"> November 2015</w:t>
            </w:r>
          </w:p>
        </w:tc>
        <w:tc>
          <w:tcPr>
            <w:tcW w:w="5124" w:type="dxa"/>
            <w:vAlign w:val="center"/>
          </w:tcPr>
          <w:p w:rsidR="002905FE" w:rsidRPr="000940DE" w:rsidRDefault="002905FE" w:rsidP="00DF2351">
            <w:pPr>
              <w:ind w:left="84"/>
              <w:rPr>
                <w:rFonts w:asciiTheme="minorBidi" w:hAnsiTheme="minorBidi" w:cstheme="minorBidi"/>
                <w:cs/>
                <w:lang w:val="en-US"/>
              </w:rPr>
            </w:pPr>
            <w:r>
              <w:rPr>
                <w:rFonts w:asciiTheme="minorBidi" w:hAnsiTheme="minorBidi" w:cstheme="minorBidi" w:hint="cs"/>
                <w:cs/>
                <w:lang w:val="en-US"/>
              </w:rPr>
              <w:t>ฉบับเริ่มต้น</w:t>
            </w:r>
          </w:p>
        </w:tc>
      </w:tr>
      <w:tr w:rsidR="002905FE" w:rsidRPr="002067C0" w:rsidTr="00DF2351">
        <w:trPr>
          <w:cantSplit/>
          <w:jc w:val="center"/>
        </w:trPr>
        <w:tc>
          <w:tcPr>
            <w:tcW w:w="2552" w:type="dxa"/>
          </w:tcPr>
          <w:p w:rsidR="002905FE" w:rsidRPr="002067C0" w:rsidRDefault="002905FE" w:rsidP="00DF2351">
            <w:pPr>
              <w:pStyle w:val="TableText"/>
              <w:rPr>
                <w:rFonts w:asciiTheme="minorBidi" w:hAnsiTheme="minorBidi" w:cstheme="minorBidi"/>
                <w:sz w:val="28"/>
                <w:szCs w:val="28"/>
                <w:lang w:val="en-US"/>
              </w:rPr>
            </w:pPr>
          </w:p>
        </w:tc>
        <w:tc>
          <w:tcPr>
            <w:tcW w:w="2126" w:type="dxa"/>
          </w:tcPr>
          <w:p w:rsidR="002905FE" w:rsidRPr="002067C0" w:rsidRDefault="002905FE" w:rsidP="00DF2351">
            <w:pPr>
              <w:pStyle w:val="TableText"/>
              <w:rPr>
                <w:rFonts w:asciiTheme="minorBidi" w:hAnsiTheme="minorBidi" w:cstheme="minorBidi"/>
                <w:sz w:val="28"/>
                <w:szCs w:val="28"/>
                <w:cs/>
              </w:rPr>
            </w:pPr>
          </w:p>
        </w:tc>
        <w:tc>
          <w:tcPr>
            <w:tcW w:w="5124" w:type="dxa"/>
          </w:tcPr>
          <w:p w:rsidR="002905FE" w:rsidRPr="002067C0" w:rsidRDefault="002905FE" w:rsidP="00DF2351">
            <w:pPr>
              <w:pStyle w:val="TableText"/>
              <w:rPr>
                <w:rFonts w:asciiTheme="minorBidi" w:hAnsiTheme="minorBidi" w:cstheme="minorBidi"/>
                <w:sz w:val="28"/>
                <w:szCs w:val="28"/>
                <w:lang w:val="en-US"/>
              </w:rPr>
            </w:pPr>
          </w:p>
        </w:tc>
      </w:tr>
    </w:tbl>
    <w:p w:rsidR="00631341" w:rsidRPr="001E6567" w:rsidRDefault="00A63394" w:rsidP="002067C0">
      <w:pPr>
        <w:pStyle w:val="DocTitle2"/>
        <w:spacing w:before="0"/>
        <w:rPr>
          <w:rFonts w:asciiTheme="minorBidi" w:hAnsiTheme="minorBidi" w:cstheme="minorBidi"/>
          <w:lang w:val="en-US"/>
        </w:rPr>
      </w:pPr>
      <w:r w:rsidRPr="002067C0">
        <w:rPr>
          <w:rFonts w:asciiTheme="minorBidi" w:hAnsiTheme="minorBidi" w:cstheme="minorBidi"/>
          <w:cs/>
        </w:rPr>
        <w:br w:type="page"/>
      </w:r>
      <w:r w:rsidR="00940E94" w:rsidRPr="002067C0">
        <w:rPr>
          <w:rFonts w:asciiTheme="minorBidi" w:hAnsiTheme="minorBidi" w:cstheme="minorBidi"/>
          <w:cs/>
        </w:rPr>
        <w:lastRenderedPageBreak/>
        <w:t>สารบัญ</w:t>
      </w:r>
    </w:p>
    <w:tbl>
      <w:tblPr>
        <w:tblW w:w="10038" w:type="dxa"/>
        <w:jc w:val="center"/>
        <w:tblLook w:val="01E0"/>
      </w:tblPr>
      <w:tblGrid>
        <w:gridCol w:w="8086"/>
        <w:gridCol w:w="1952"/>
      </w:tblGrid>
      <w:tr w:rsidR="00BC556D" w:rsidRPr="002067C0" w:rsidTr="001E6567">
        <w:trPr>
          <w:jc w:val="center"/>
        </w:trPr>
        <w:tc>
          <w:tcPr>
            <w:tcW w:w="8086" w:type="dxa"/>
          </w:tcPr>
          <w:p w:rsidR="00BC556D" w:rsidRPr="002067C0" w:rsidRDefault="00BC556D" w:rsidP="00015B91">
            <w:pPr>
              <w:rPr>
                <w:rFonts w:asciiTheme="minorBidi" w:hAnsiTheme="minorBidi" w:cstheme="minorBidi"/>
                <w:cs/>
              </w:rPr>
            </w:pPr>
            <w:r w:rsidRPr="002067C0">
              <w:rPr>
                <w:rFonts w:asciiTheme="minorBidi" w:hAnsiTheme="minorBidi" w:cstheme="minorBidi"/>
                <w:cs/>
              </w:rPr>
              <w:t xml:space="preserve">หัวข้อเรื่อง       </w:t>
            </w:r>
          </w:p>
        </w:tc>
        <w:tc>
          <w:tcPr>
            <w:tcW w:w="1952" w:type="dxa"/>
          </w:tcPr>
          <w:p w:rsidR="00BC556D" w:rsidRPr="002067C0" w:rsidRDefault="00BC556D" w:rsidP="00223D9A">
            <w:pPr>
              <w:jc w:val="right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  <w:cs/>
              </w:rPr>
              <w:t xml:space="preserve">   หน้าที่</w:t>
            </w:r>
          </w:p>
        </w:tc>
      </w:tr>
    </w:tbl>
    <w:p w:rsidR="00F936A6" w:rsidRPr="004B6973" w:rsidRDefault="006A7EFB" w:rsidP="001E6567">
      <w:pPr>
        <w:pStyle w:val="TOC1"/>
        <w:tabs>
          <w:tab w:val="clear" w:pos="10196"/>
          <w:tab w:val="right" w:leader="dot" w:pos="9639"/>
        </w:tabs>
        <w:rPr>
          <w:rFonts w:ascii="Cordia New" w:eastAsiaTheme="minorEastAsia" w:hAnsi="Cordia New" w:cs="Cordia New"/>
          <w:b w:val="0"/>
          <w:bCs w:val="0"/>
          <w:caps w:val="0"/>
          <w:noProof/>
          <w:sz w:val="28"/>
          <w:szCs w:val="28"/>
          <w:lang w:val="en-US"/>
        </w:rPr>
      </w:pPr>
      <w:r w:rsidRPr="00305C05">
        <w:rPr>
          <w:rFonts w:ascii="Cordia New" w:hAnsi="Cordia New" w:cs="Cordia New"/>
          <w:b w:val="0"/>
          <w:bCs w:val="0"/>
          <w:caps w:val="0"/>
          <w:sz w:val="28"/>
          <w:szCs w:val="28"/>
        </w:rPr>
        <w:fldChar w:fldCharType="begin"/>
      </w:r>
      <w:r w:rsidR="00930BA5" w:rsidRPr="00305C05">
        <w:rPr>
          <w:rFonts w:ascii="Cordia New" w:hAnsi="Cordia New" w:cs="Cordia New"/>
          <w:b w:val="0"/>
          <w:bCs w:val="0"/>
          <w:caps w:val="0"/>
          <w:sz w:val="28"/>
          <w:szCs w:val="28"/>
        </w:rPr>
        <w:instrText xml:space="preserve"> TOC \o "1-3" \h \z \u </w:instrText>
      </w:r>
      <w:r w:rsidRPr="00305C05">
        <w:rPr>
          <w:rFonts w:ascii="Cordia New" w:hAnsi="Cordia New" w:cs="Cordia New"/>
          <w:b w:val="0"/>
          <w:bCs w:val="0"/>
          <w:caps w:val="0"/>
          <w:sz w:val="28"/>
          <w:szCs w:val="28"/>
        </w:rPr>
        <w:fldChar w:fldCharType="separate"/>
      </w:r>
      <w:hyperlink w:anchor="_Toc436387943" w:history="1">
        <w:r w:rsidR="00F936A6"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lang w:val="en-US"/>
          </w:rPr>
          <w:t>1.</w:t>
        </w:r>
        <w:r w:rsidR="00F936A6" w:rsidRPr="004B6973">
          <w:rPr>
            <w:rFonts w:ascii="Cordia New" w:eastAsiaTheme="minorEastAsia" w:hAnsi="Cordia New" w:cs="Cordia New"/>
            <w:b w:val="0"/>
            <w:bCs w:val="0"/>
            <w: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t xml:space="preserve">บทนำ </w:t>
        </w:r>
        <w:r w:rsidR="00F936A6"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lang w:val="en-US"/>
          </w:rPr>
          <w:t>(Introduction)</w:t>
        </w:r>
        <w:r w:rsidR="00F936A6" w:rsidRPr="004B6973">
          <w:rPr>
            <w:rFonts w:ascii="Cordia New" w:hAnsi="Cordia New" w:cs="Cordia New"/>
            <w:b w:val="0"/>
            <w:bCs w:val="0"/>
            <w: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b w:val="0"/>
            <w:bCs w:val="0"/>
            <w:caps w:val="0"/>
            <w:noProof/>
            <w:webHidden/>
            <w:sz w:val="28"/>
            <w:szCs w:val="28"/>
          </w:rPr>
          <w:instrText xml:space="preserve"> PAGEREF _Toc436387943 \h </w:instrText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b w:val="0"/>
            <w:bCs w:val="0"/>
            <w:caps w:val="0"/>
            <w:noProof/>
            <w:webHidden/>
            <w:sz w:val="28"/>
            <w:szCs w:val="28"/>
          </w:rPr>
          <w:t>5</w:t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44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1.1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t>ที่มาของโครงการ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44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5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45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1.2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t>วัตถุประสงค์ของการจัดทำเอกสาร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45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5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1"/>
        <w:tabs>
          <w:tab w:val="clear" w:pos="10196"/>
          <w:tab w:val="right" w:leader="dot" w:pos="9639"/>
        </w:tabs>
        <w:rPr>
          <w:rFonts w:ascii="Cordia New" w:eastAsiaTheme="minorEastAsia" w:hAnsi="Cordia New" w:cs="Cordia New"/>
          <w:b w:val="0"/>
          <w:bCs w:val="0"/>
          <w:caps w:val="0"/>
          <w:noProof/>
          <w:sz w:val="28"/>
          <w:szCs w:val="28"/>
          <w:lang w:val="en-US"/>
        </w:rPr>
      </w:pPr>
      <w:hyperlink w:anchor="_Toc436387946" w:history="1">
        <w:r w:rsidR="00F936A6"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lang w:val="en-US"/>
          </w:rPr>
          <w:t>2.</w:t>
        </w:r>
        <w:r w:rsidR="00F936A6" w:rsidRPr="004B6973">
          <w:rPr>
            <w:rFonts w:ascii="Cordia New" w:eastAsiaTheme="minorEastAsia" w:hAnsi="Cordia New" w:cs="Cordia New"/>
            <w:b w:val="0"/>
            <w:bCs w:val="0"/>
            <w: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lang w:val="en-US"/>
          </w:rPr>
          <w:t>Workflow</w:t>
        </w:r>
        <w:r w:rsidR="00F936A6" w:rsidRPr="004B6973">
          <w:rPr>
            <w:rFonts w:ascii="Cordia New" w:hAnsi="Cordia New" w:cs="Cordia New"/>
            <w:b w:val="0"/>
            <w:bCs w:val="0"/>
            <w: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b w:val="0"/>
            <w:bCs w:val="0"/>
            <w:caps w:val="0"/>
            <w:noProof/>
            <w:webHidden/>
            <w:sz w:val="28"/>
            <w:szCs w:val="28"/>
          </w:rPr>
          <w:instrText xml:space="preserve"> PAGEREF _Toc436387946 \h </w:instrText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b w:val="0"/>
            <w:bCs w:val="0"/>
            <w:caps w:val="0"/>
            <w:noProof/>
            <w:webHidden/>
            <w:sz w:val="28"/>
            <w:szCs w:val="28"/>
          </w:rPr>
          <w:t>6</w:t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1"/>
        <w:tabs>
          <w:tab w:val="clear" w:pos="10196"/>
          <w:tab w:val="right" w:leader="dot" w:pos="9639"/>
        </w:tabs>
        <w:rPr>
          <w:rFonts w:ascii="Cordia New" w:eastAsiaTheme="minorEastAsia" w:hAnsi="Cordia New" w:cs="Cordia New"/>
          <w:b w:val="0"/>
          <w:bCs w:val="0"/>
          <w:caps w:val="0"/>
          <w:noProof/>
          <w:sz w:val="28"/>
          <w:szCs w:val="28"/>
          <w:lang w:val="en-US"/>
        </w:rPr>
      </w:pPr>
      <w:hyperlink w:anchor="_Toc436387947" w:history="1">
        <w:r w:rsidR="00F936A6"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</w:rPr>
          <w:t>3.</w:t>
        </w:r>
        <w:r w:rsidR="00F936A6" w:rsidRPr="004B6973">
          <w:rPr>
            <w:rFonts w:ascii="Cordia New" w:eastAsiaTheme="minorEastAsia" w:hAnsi="Cordia New" w:cs="Cordia New"/>
            <w:b w:val="0"/>
            <w:bCs w:val="0"/>
            <w: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t>รูปแบบการทำงานของโปรแกรม (</w:t>
        </w:r>
        <w:r w:rsidR="00F936A6"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</w:rPr>
          <w:t>Program Feature)</w:t>
        </w:r>
        <w:r w:rsidR="00F936A6" w:rsidRPr="004B6973">
          <w:rPr>
            <w:rFonts w:ascii="Cordia New" w:hAnsi="Cordia New" w:cs="Cordia New"/>
            <w:b w:val="0"/>
            <w:bCs w:val="0"/>
            <w: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b w:val="0"/>
            <w:bCs w:val="0"/>
            <w:caps w:val="0"/>
            <w:noProof/>
            <w:webHidden/>
            <w:sz w:val="28"/>
            <w:szCs w:val="28"/>
          </w:rPr>
          <w:instrText xml:space="preserve"> PAGEREF _Toc436387947 \h </w:instrText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b w:val="0"/>
            <w:bCs w:val="0"/>
            <w:caps w:val="0"/>
            <w:noProof/>
            <w:webHidden/>
            <w:sz w:val="28"/>
            <w:szCs w:val="28"/>
          </w:rPr>
          <w:t>7</w:t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48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3.1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t>ผู้ใช้ระบบและสิทธิ์การเข้าถึง</w:t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 xml:space="preserve"> (User and Permission)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48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7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49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3.2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t xml:space="preserve">การเข้าใช้งานระบบ </w:t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(Login Feature)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49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8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50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3.3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t>ส่วนประกอบของระบบ</w:t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 xml:space="preserve"> (Components)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50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9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51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3.4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t>การรับสาย (</w:t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Call Incoming)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51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11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52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3.5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t xml:space="preserve">การค้นหาข้อมูลผู้ติดต่อ </w:t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(Contact Search)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52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11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53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3.6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t>การบันทึกรายละเอียดข้อมูลการติดต่อ (</w:t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Contact Detail)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53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12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54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3.7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t xml:space="preserve">ประเภทเรื่องที่ติดต่อ </w:t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(Case Type)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54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13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55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3.8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t xml:space="preserve">การค้นหาเรื่องที่ติดต่อ </w:t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(Case Query)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55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14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56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3.9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t xml:space="preserve">การส่งต่อข้อมูลไปยังกลุ่มของผู้รับผิดชอบงาน </w:t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(Case Dispatch)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56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14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57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3.10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t xml:space="preserve">การส่งต่อข้อมูลไปยังผู้ที่รับผิดชอบงาน </w:t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(Case Assign)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57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14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1"/>
        <w:tabs>
          <w:tab w:val="clear" w:pos="10196"/>
          <w:tab w:val="right" w:leader="dot" w:pos="9639"/>
        </w:tabs>
        <w:rPr>
          <w:rFonts w:ascii="Cordia New" w:eastAsiaTheme="minorEastAsia" w:hAnsi="Cordia New" w:cs="Cordia New"/>
          <w:b w:val="0"/>
          <w:bCs w:val="0"/>
          <w:caps w:val="0"/>
          <w:noProof/>
          <w:sz w:val="28"/>
          <w:szCs w:val="28"/>
          <w:lang w:val="en-US"/>
        </w:rPr>
      </w:pPr>
      <w:hyperlink w:anchor="_Toc436387958" w:history="1">
        <w:r w:rsidR="00F936A6"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</w:rPr>
          <w:t>4.</w:t>
        </w:r>
        <w:r w:rsidR="00F936A6" w:rsidRPr="004B6973">
          <w:rPr>
            <w:rFonts w:ascii="Cordia New" w:eastAsiaTheme="minorEastAsia" w:hAnsi="Cordia New" w:cs="Cordia New"/>
            <w:b w:val="0"/>
            <w:bCs w:val="0"/>
            <w: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  <w:lang w:val="en-US"/>
          </w:rPr>
          <w:t xml:space="preserve">รายงาน </w:t>
        </w:r>
        <w:r w:rsidR="00F936A6"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lang w:val="en-US"/>
          </w:rPr>
          <w:t>(</w:t>
        </w:r>
        <w:r w:rsidR="00F936A6"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</w:rPr>
          <w:t>Reports)</w:t>
        </w:r>
        <w:r w:rsidR="00F936A6" w:rsidRPr="004B6973">
          <w:rPr>
            <w:rFonts w:ascii="Cordia New" w:hAnsi="Cordia New" w:cs="Cordia New"/>
            <w:b w:val="0"/>
            <w:bCs w:val="0"/>
            <w: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b w:val="0"/>
            <w:bCs w:val="0"/>
            <w:caps w:val="0"/>
            <w:noProof/>
            <w:webHidden/>
            <w:sz w:val="28"/>
            <w:szCs w:val="28"/>
          </w:rPr>
          <w:instrText xml:space="preserve"> PAGEREF _Toc436387958 \h </w:instrText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b w:val="0"/>
            <w:bCs w:val="0"/>
            <w:caps w:val="0"/>
            <w:noProof/>
            <w:webHidden/>
            <w:sz w:val="28"/>
            <w:szCs w:val="28"/>
          </w:rPr>
          <w:t>15</w:t>
        </w:r>
        <w:r w:rsidRPr="004B6973">
          <w:rPr>
            <w:rStyle w:val="Hyperlink"/>
            <w:rFonts w:ascii="Cordia New" w:hAnsi="Cordia New" w:cs="Cordia New"/>
            <w:b w:val="0"/>
            <w:bCs w:val="0"/>
            <w: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59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4.1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Call Performance Report by Hour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59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15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60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4.2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Call Performance Report by Date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60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16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61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4.3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Contact Detail Report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61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17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62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4.4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Case Status Report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62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18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F936A6" w:rsidRPr="004B6973" w:rsidRDefault="006A7EFB" w:rsidP="001E6567">
      <w:pPr>
        <w:pStyle w:val="TOC2"/>
        <w:tabs>
          <w:tab w:val="right" w:leader="dot" w:pos="9639"/>
        </w:tabs>
        <w:rPr>
          <w:rFonts w:ascii="Cordia New" w:eastAsiaTheme="minorEastAsia" w:hAnsi="Cordia New" w:cs="Cordia New"/>
          <w:smallCaps w:val="0"/>
          <w:noProof/>
          <w:sz w:val="28"/>
          <w:szCs w:val="28"/>
          <w:lang w:val="en-US"/>
        </w:rPr>
      </w:pPr>
      <w:hyperlink w:anchor="_Toc436387963" w:history="1">
        <w:r w:rsidR="00F936A6" w:rsidRPr="004B6973">
          <w:rPr>
            <w:rStyle w:val="Hyperlink"/>
            <w:rFonts w:ascii="Cordia New" w:hAnsi="Cordia New" w:cs="Cordia New"/>
            <w:smallCaps w:val="0"/>
            <w:noProof/>
            <w:snapToGrid w:val="0"/>
            <w:color w:val="auto"/>
            <w:w w:val="0"/>
            <w:sz w:val="28"/>
            <w:szCs w:val="28"/>
          </w:rPr>
          <w:t>4.5.</w:t>
        </w:r>
        <w:r w:rsidR="00F936A6" w:rsidRPr="004B6973">
          <w:rPr>
            <w:rFonts w:ascii="Cordia New" w:eastAsiaTheme="minorEastAsia" w:hAnsi="Cordia New" w:cs="Cordia New"/>
            <w:smallCaps w:val="0"/>
            <w:noProof/>
            <w:sz w:val="28"/>
            <w:szCs w:val="28"/>
            <w:lang w:val="en-US"/>
          </w:rPr>
          <w:tab/>
        </w:r>
        <w:r w:rsidR="00F936A6"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</w:rPr>
          <w:t>Case Summary Report</w:t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ab/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begin"/>
        </w:r>
        <w:r w:rsidR="00F936A6" w:rsidRPr="004B6973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instrText xml:space="preserve"> PAGEREF _Toc436387963 \h </w:instrTex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separate"/>
        </w:r>
        <w:r w:rsidR="00D43C55">
          <w:rPr>
            <w:rFonts w:ascii="Cordia New" w:hAnsi="Cordia New" w:cs="Cordia New"/>
            <w:smallCaps w:val="0"/>
            <w:noProof/>
            <w:webHidden/>
            <w:sz w:val="28"/>
            <w:szCs w:val="28"/>
          </w:rPr>
          <w:t>19</w:t>
        </w:r>
        <w:r w:rsidRPr="004B6973">
          <w:rPr>
            <w:rStyle w:val="Hyperlink"/>
            <w:rFonts w:ascii="Cordia New" w:hAnsi="Cordia New" w:cs="Cordia New"/>
            <w:smallCaps w:val="0"/>
            <w:noProof/>
            <w:color w:val="auto"/>
            <w:sz w:val="28"/>
            <w:szCs w:val="28"/>
            <w:cs/>
          </w:rPr>
          <w:fldChar w:fldCharType="end"/>
        </w:r>
      </w:hyperlink>
    </w:p>
    <w:p w:rsidR="00B22FE8" w:rsidRPr="00305C05" w:rsidRDefault="006A7EFB" w:rsidP="009E1910">
      <w:pPr>
        <w:rPr>
          <w:cs/>
        </w:rPr>
      </w:pPr>
      <w:r w:rsidRPr="00305C05">
        <w:rPr>
          <w:noProof/>
        </w:rPr>
        <w:fldChar w:fldCharType="end"/>
      </w:r>
    </w:p>
    <w:p w:rsidR="000940DE" w:rsidRDefault="000940DE">
      <w:pPr>
        <w:rPr>
          <w:rFonts w:asciiTheme="minorBidi" w:hAnsiTheme="minorBidi" w:cstheme="minorBidi"/>
          <w:b/>
          <w:bCs/>
          <w:sz w:val="36"/>
          <w:szCs w:val="36"/>
          <w:cs/>
        </w:rPr>
      </w:pPr>
      <w:bookmarkStart w:id="0" w:name="_Toc396138044"/>
      <w:r>
        <w:rPr>
          <w:cs/>
        </w:rPr>
        <w:br w:type="page"/>
      </w:r>
    </w:p>
    <w:p w:rsidR="00877752" w:rsidRDefault="00877752" w:rsidP="009E1910">
      <w:pPr>
        <w:pStyle w:val="Heading1"/>
        <w:rPr>
          <w:lang w:val="en-US"/>
        </w:rPr>
      </w:pPr>
      <w:bookmarkStart w:id="1" w:name="_Toc436387943"/>
      <w:r>
        <w:rPr>
          <w:rFonts w:hint="cs"/>
          <w:cs/>
        </w:rPr>
        <w:lastRenderedPageBreak/>
        <w:t xml:space="preserve">บทนำ </w:t>
      </w:r>
      <w:r>
        <w:rPr>
          <w:lang w:val="en-US"/>
        </w:rPr>
        <w:t>(Introduction)</w:t>
      </w:r>
      <w:bookmarkEnd w:id="1"/>
    </w:p>
    <w:p w:rsidR="00CA6122" w:rsidRPr="00294FBD" w:rsidRDefault="00CA6122" w:rsidP="005238A1">
      <w:pPr>
        <w:pStyle w:val="Heading2"/>
      </w:pPr>
      <w:bookmarkStart w:id="2" w:name="_Toc396138038"/>
      <w:bookmarkStart w:id="3" w:name="_Toc431484865"/>
      <w:bookmarkStart w:id="4" w:name="_Toc436387944"/>
      <w:r w:rsidRPr="00294FBD">
        <w:rPr>
          <w:rFonts w:hint="cs"/>
          <w:cs/>
        </w:rPr>
        <w:t>ที่มาของโครงการ</w:t>
      </w:r>
      <w:bookmarkEnd w:id="2"/>
      <w:bookmarkEnd w:id="3"/>
      <w:bookmarkEnd w:id="4"/>
    </w:p>
    <w:p w:rsidR="001E6567" w:rsidRPr="001E6567" w:rsidRDefault="00F936A6" w:rsidP="00B870BF">
      <w:pPr>
        <w:ind w:left="426" w:firstLine="294"/>
        <w:jc w:val="both"/>
        <w:rPr>
          <w:cs/>
          <w:lang w:val="en-US"/>
        </w:rPr>
      </w:pPr>
      <w:r>
        <w:rPr>
          <w:rFonts w:hint="cs"/>
          <w:cs/>
          <w:lang w:val="en-US"/>
        </w:rPr>
        <w:t>เนื่องจากทาง</w:t>
      </w:r>
      <w:r w:rsidR="001E6567">
        <w:rPr>
          <w:lang w:val="en-US"/>
        </w:rPr>
        <w:t xml:space="preserve"> </w:t>
      </w:r>
      <w:r w:rsidR="001E6567" w:rsidRPr="001E6567">
        <w:rPr>
          <w:lang w:val="en-US"/>
        </w:rPr>
        <w:t>Suvitech Co., Ltd.</w:t>
      </w:r>
      <w:r w:rsidR="001E6567">
        <w:rPr>
          <w:lang w:val="en-US"/>
        </w:rPr>
        <w:t xml:space="preserve"> </w:t>
      </w:r>
      <w:r w:rsidR="001E6567">
        <w:rPr>
          <w:rFonts w:hint="cs"/>
          <w:cs/>
          <w:lang w:val="en-US"/>
        </w:rPr>
        <w:t xml:space="preserve">มีความประสงค์ที่จะใช้บริการ </w:t>
      </w:r>
      <w:r w:rsidR="001E6567">
        <w:rPr>
          <w:lang w:val="en-US"/>
        </w:rPr>
        <w:t xml:space="preserve">Contact Center </w:t>
      </w:r>
      <w:r w:rsidR="001E6567">
        <w:rPr>
          <w:rFonts w:hint="cs"/>
          <w:cs/>
          <w:lang w:val="en-US"/>
        </w:rPr>
        <w:t>ของทาง</w:t>
      </w:r>
      <w:r w:rsidR="001E6567" w:rsidRPr="001E6567">
        <w:t xml:space="preserve"> </w:t>
      </w:r>
      <w:r w:rsidR="001E6567" w:rsidRPr="001E6567">
        <w:rPr>
          <w:lang w:val="en-US"/>
        </w:rPr>
        <w:t xml:space="preserve">One to One Contacts Public Company Limited </w:t>
      </w:r>
      <w:r w:rsidR="001E6567">
        <w:rPr>
          <w:rFonts w:hint="cs"/>
          <w:cs/>
          <w:lang w:val="en-US"/>
        </w:rPr>
        <w:t xml:space="preserve">ในการให้บริการการรับเรื่องแจ้งซ่อม และตรวจสอบแบบฟอร์มการแจ้งซ่อมจากทางลูกค้า </w:t>
      </w:r>
    </w:p>
    <w:p w:rsidR="00CA6122" w:rsidRPr="008F72F8" w:rsidRDefault="00E46F55" w:rsidP="00B870BF">
      <w:pPr>
        <w:ind w:left="426" w:firstLine="294"/>
        <w:jc w:val="both"/>
        <w:rPr>
          <w:lang w:val="en-US"/>
        </w:rPr>
      </w:pPr>
      <w:r w:rsidRPr="00E46F55">
        <w:rPr>
          <w:cs/>
          <w:lang w:val="en-US"/>
        </w:rPr>
        <w:t xml:space="preserve">เพื่อช่วยเพิ่มคุณค่าให้กับการให้บริการทางบริษัทวันทูวันคอนแทคส์ ได้พัฒนา </w:t>
      </w:r>
      <w:r w:rsidRPr="00E46F55">
        <w:rPr>
          <w:lang w:val="en-US"/>
        </w:rPr>
        <w:t xml:space="preserve">Contact ONE </w:t>
      </w:r>
      <w:r w:rsidRPr="00E46F55">
        <w:rPr>
          <w:cs/>
          <w:lang w:val="en-US"/>
        </w:rPr>
        <w:t xml:space="preserve">ซึ่งเป็น </w:t>
      </w:r>
      <w:r w:rsidRPr="00E46F55">
        <w:rPr>
          <w:lang w:val="en-US"/>
        </w:rPr>
        <w:t xml:space="preserve">CRM Application </w:t>
      </w:r>
      <w:r w:rsidRPr="00E46F55">
        <w:rPr>
          <w:cs/>
          <w:lang w:val="en-US"/>
        </w:rPr>
        <w:t>ที่มีคุณภาพ และมีเทคโนโลยีสูง สามารถตอบสนองความต้องการของผู้ใช้งานทุกระดับ ตั้งแต่ พนักงานรับสาย (</w:t>
      </w:r>
      <w:r w:rsidRPr="00E46F55">
        <w:rPr>
          <w:lang w:val="en-US"/>
        </w:rPr>
        <w:t xml:space="preserve">CSR) </w:t>
      </w:r>
      <w:r w:rsidRPr="00E46F55">
        <w:rPr>
          <w:cs/>
          <w:lang w:val="en-US"/>
        </w:rPr>
        <w:t xml:space="preserve">ผู้บริหาร รวมทั้งหน่วยงานที่เกี่ยวข้อง ได้ใช้ </w:t>
      </w:r>
      <w:r w:rsidRPr="00E46F55">
        <w:rPr>
          <w:lang w:val="en-US"/>
        </w:rPr>
        <w:t xml:space="preserve">Contact ONE </w:t>
      </w:r>
      <w:r w:rsidRPr="00E46F55">
        <w:rPr>
          <w:cs/>
          <w:lang w:val="en-US"/>
        </w:rPr>
        <w:t>มาช่วยเพิ่มประสิทธิภาพการให้บริการข้อมูล และรับเรื่องร้องเร</w:t>
      </w:r>
      <w:r w:rsidR="004954D4">
        <w:rPr>
          <w:cs/>
          <w:lang w:val="en-US"/>
        </w:rPr>
        <w:t>ียนเกี่ยวก</w:t>
      </w:r>
      <w:r w:rsidR="004954D4">
        <w:rPr>
          <w:rFonts w:hint="cs"/>
          <w:cs/>
          <w:lang w:val="en-US"/>
        </w:rPr>
        <w:t>ับ</w:t>
      </w:r>
      <w:r w:rsidR="00B870BF">
        <w:rPr>
          <w:rFonts w:hint="cs"/>
          <w:cs/>
          <w:lang w:val="en-US"/>
        </w:rPr>
        <w:t>บริการและ</w:t>
      </w:r>
      <w:r w:rsidR="004954D4">
        <w:rPr>
          <w:rFonts w:hint="cs"/>
          <w:cs/>
          <w:lang w:val="en-US"/>
        </w:rPr>
        <w:t>ผลิตภัณฑ์</w:t>
      </w:r>
      <w:r w:rsidR="00B870BF">
        <w:rPr>
          <w:rFonts w:hint="cs"/>
          <w:cs/>
          <w:lang w:val="en-US"/>
        </w:rPr>
        <w:t xml:space="preserve"> ซึ่ง</w:t>
      </w:r>
      <w:r w:rsidRPr="00E46F55">
        <w:rPr>
          <w:lang w:val="en-US"/>
        </w:rPr>
        <w:t xml:space="preserve"> Contact ONE </w:t>
      </w:r>
      <w:r w:rsidR="00B870BF">
        <w:rPr>
          <w:rFonts w:hint="cs"/>
          <w:cs/>
          <w:lang w:val="en-US"/>
        </w:rPr>
        <w:t>สามารถ</w:t>
      </w:r>
      <w:r w:rsidRPr="00E46F55">
        <w:rPr>
          <w:cs/>
          <w:lang w:val="en-US"/>
        </w:rPr>
        <w:t xml:space="preserve">เก็บข้อมูลและประวัติการติดต่อของผู้ติดต่อที่ติดต่อเข้ามายัง </w:t>
      </w:r>
      <w:r w:rsidR="00B870BF">
        <w:rPr>
          <w:lang w:val="en-US"/>
        </w:rPr>
        <w:t>Contact</w:t>
      </w:r>
      <w:r w:rsidRPr="00E46F55">
        <w:rPr>
          <w:lang w:val="en-US"/>
        </w:rPr>
        <w:t xml:space="preserve"> Center </w:t>
      </w:r>
      <w:r w:rsidRPr="00E46F55">
        <w:rPr>
          <w:cs/>
          <w:lang w:val="en-US"/>
        </w:rPr>
        <w:t>โดยระบบสามารถตรวจสอบประวัติของผู้ติดต่อย้อนหลังได้ ทำให้เป็นประโยชน์ในการตรวจสอบประวัติการติดต่อของผู้ติดต่อ ในกรณีที่ผู้ติดต่อติดต่อกลับเข้ามาอีกครั้ง โดยทุกเรื่องที่รับมาจากผู้ติดต่อผ่านช่องทางโทรศัพท์จะถูกบันทึกไว้ในระบบ ซึ่งข้อมูลต่างๆ ที่ได้จากการทำงานในระบบนี้ จะเป็นประโยชน์ในการวิเคราะห์ข้อมูลเพื่อวางแผนการทำงานในอนาคต</w:t>
      </w:r>
    </w:p>
    <w:p w:rsidR="00CA6122" w:rsidRPr="00B53969" w:rsidRDefault="00CA6122" w:rsidP="005238A1">
      <w:pPr>
        <w:pStyle w:val="Heading2"/>
      </w:pPr>
      <w:bookmarkStart w:id="5" w:name="_Toc396138039"/>
      <w:bookmarkStart w:id="6" w:name="_Toc431484866"/>
      <w:bookmarkStart w:id="7" w:name="_Toc436387945"/>
      <w:bookmarkStart w:id="8" w:name="OLE_LINK7"/>
      <w:bookmarkStart w:id="9" w:name="OLE_LINK8"/>
      <w:r w:rsidRPr="00B53969">
        <w:rPr>
          <w:cs/>
        </w:rPr>
        <w:t>วัตถุประสงค์ของการจัดทำเอกสาร</w:t>
      </w:r>
      <w:bookmarkEnd w:id="5"/>
      <w:bookmarkEnd w:id="6"/>
      <w:bookmarkEnd w:id="7"/>
    </w:p>
    <w:bookmarkEnd w:id="8"/>
    <w:bookmarkEnd w:id="9"/>
    <w:p w:rsidR="00CA6122" w:rsidRPr="002720BD" w:rsidRDefault="00CA6122" w:rsidP="00CA6122">
      <w:pPr>
        <w:pStyle w:val="StyleScriptThComplexCordiaUPC15ptBlack"/>
        <w:tabs>
          <w:tab w:val="clear" w:pos="3402"/>
          <w:tab w:val="clear" w:pos="6237"/>
        </w:tabs>
        <w:ind w:firstLine="360"/>
        <w:rPr>
          <w:cs/>
        </w:rPr>
      </w:pPr>
      <w:r w:rsidRPr="002720BD">
        <w:rPr>
          <w:cs/>
        </w:rPr>
        <w:t>เอกสารแสดงคุณลักษณะของระบบ (Function</w:t>
      </w:r>
      <w:r>
        <w:rPr>
          <w:rFonts w:hint="cs"/>
          <w:cs/>
        </w:rPr>
        <w:t>al</w:t>
      </w:r>
      <w:r w:rsidRPr="002720BD">
        <w:rPr>
          <w:cs/>
        </w:rPr>
        <w:t xml:space="preserve"> Requirement Specification) ชุดนี้ จัดทำขึ้นโดย มีวัตถุประสงค์ ดังนี้</w:t>
      </w:r>
    </w:p>
    <w:p w:rsidR="00CA6122" w:rsidRPr="002720BD" w:rsidRDefault="00CA6122" w:rsidP="00DB534B">
      <w:pPr>
        <w:pStyle w:val="StyleScriptThComplexCordiaUPC15ptBlack"/>
        <w:numPr>
          <w:ilvl w:val="0"/>
          <w:numId w:val="1"/>
        </w:numPr>
        <w:rPr>
          <w:cs/>
        </w:rPr>
      </w:pPr>
      <w:r w:rsidRPr="002720BD">
        <w:rPr>
          <w:cs/>
        </w:rPr>
        <w:t>เพื่อนำเสนอคุณลักษณะของระบบที่ได้จากการรวบรวมความต้องการของผู้ใช้งานระบบมาเรียบเรียง วิเคราะห์ และออกแบบระบบงาน ให้สามารถรองรับการใช้งานของผู้ปฏิบัติงานได้เป็นอย่างดี</w:t>
      </w:r>
    </w:p>
    <w:p w:rsidR="00CA6122" w:rsidRPr="002720BD" w:rsidRDefault="00CA6122" w:rsidP="00DB534B">
      <w:pPr>
        <w:pStyle w:val="StyleScriptThComplexCordiaUPC15ptBlack"/>
        <w:numPr>
          <w:ilvl w:val="0"/>
          <w:numId w:val="1"/>
        </w:numPr>
        <w:rPr>
          <w:rStyle w:val="StyleScriptThComplexCordiaUPC15ptBlackChar"/>
          <w:rFonts w:ascii="TH SarabunPSK" w:hAnsi="TH SarabunPSK" w:cs="TH SarabunPSK"/>
          <w:color w:val="auto"/>
          <w:sz w:val="32"/>
          <w:szCs w:val="32"/>
          <w:lang w:val="en-US"/>
        </w:rPr>
      </w:pPr>
      <w:r w:rsidRPr="002720BD">
        <w:rPr>
          <w:color w:val="auto"/>
          <w:cs/>
        </w:rPr>
        <w:t>เพื่อนำเสนอรูปแบบการแสด</w:t>
      </w:r>
      <w:r w:rsidRPr="00EF49EB">
        <w:rPr>
          <w:color w:val="auto"/>
          <w:cs/>
        </w:rPr>
        <w:t>งผลของ</w:t>
      </w:r>
      <w:r w:rsidRPr="00EF49EB">
        <w:rPr>
          <w:rStyle w:val="StyleScriptThComplexCordiaUPCChar"/>
          <w:rFonts w:ascii="TH SarabunPSK" w:hAnsi="TH SarabunPSK"/>
          <w:cs/>
          <w:lang w:val="en-US"/>
        </w:rPr>
        <w:t>ระบบการให้บริการศูนย์บริการลูกค้าสัมพันธ์</w:t>
      </w:r>
    </w:p>
    <w:p w:rsidR="00CA6122" w:rsidRPr="002720BD" w:rsidRDefault="00CA6122" w:rsidP="00DB534B">
      <w:pPr>
        <w:pStyle w:val="StyleScriptThComplexCordiaUPC15ptBlack"/>
        <w:numPr>
          <w:ilvl w:val="0"/>
          <w:numId w:val="1"/>
        </w:numPr>
        <w:rPr>
          <w:cs/>
        </w:rPr>
      </w:pPr>
      <w:r w:rsidRPr="002720BD">
        <w:rPr>
          <w:cs/>
        </w:rPr>
        <w:t>เพื่อให้เจ้าหน้าที่พัฒนาระบบ (Programmer) สามารถนำไปใช้เป็นแนวทางในการพัฒนาระบบให้ตรงตามข้อกำหนดที่ได้ตกลงร่วมกัน</w:t>
      </w:r>
    </w:p>
    <w:p w:rsidR="00CA6122" w:rsidRPr="002720BD" w:rsidRDefault="00CA6122" w:rsidP="00DB534B">
      <w:pPr>
        <w:pStyle w:val="StyleScriptThComplexCordiaUPC15ptBlack"/>
        <w:numPr>
          <w:ilvl w:val="0"/>
          <w:numId w:val="1"/>
        </w:numPr>
        <w:rPr>
          <w:cs/>
        </w:rPr>
      </w:pPr>
      <w:r w:rsidRPr="002720BD">
        <w:rPr>
          <w:cs/>
        </w:rPr>
        <w:t xml:space="preserve">เอกสารฉบับนี้ เป็นส่วนหนึ่งของเอกสารที่ส่งมอบในโครงการ </w:t>
      </w:r>
      <w:r w:rsidR="00B763D8">
        <w:rPr>
          <w:lang w:val="en-US"/>
        </w:rPr>
        <w:t>Suvitec</w:t>
      </w:r>
      <w:r w:rsidR="003C39FF">
        <w:rPr>
          <w:lang w:val="en-US"/>
        </w:rPr>
        <w:t>h</w:t>
      </w:r>
      <w:r>
        <w:rPr>
          <w:rFonts w:hint="cs"/>
          <w:cs/>
        </w:rPr>
        <w:t xml:space="preserve"> </w:t>
      </w:r>
      <w:r>
        <w:rPr>
          <w:lang w:val="en-US"/>
        </w:rPr>
        <w:t>Contact</w:t>
      </w:r>
      <w:r>
        <w:rPr>
          <w:rFonts w:hint="cs"/>
          <w:cs/>
        </w:rPr>
        <w:t xml:space="preserve"> Center</w:t>
      </w:r>
    </w:p>
    <w:p w:rsidR="00E46F55" w:rsidRDefault="00E46F55">
      <w:pPr>
        <w:rPr>
          <w:rFonts w:asciiTheme="minorBidi" w:hAnsiTheme="minorBidi" w:cstheme="minorBidi"/>
          <w:b/>
          <w:bCs/>
          <w:sz w:val="36"/>
          <w:szCs w:val="36"/>
          <w:lang w:val="en-US"/>
        </w:rPr>
      </w:pPr>
      <w:r>
        <w:br w:type="page"/>
      </w:r>
    </w:p>
    <w:p w:rsidR="00B763D8" w:rsidRDefault="004B6973" w:rsidP="00877752">
      <w:pPr>
        <w:pStyle w:val="Heading1"/>
        <w:rPr>
          <w:lang w:val="en-US"/>
        </w:rPr>
      </w:pPr>
      <w:bookmarkStart w:id="10" w:name="_Toc436387946"/>
      <w:r>
        <w:rPr>
          <w:rFonts w:hint="cs"/>
          <w:cs/>
          <w:lang w:val="en-US"/>
        </w:rPr>
        <w:lastRenderedPageBreak/>
        <w:t xml:space="preserve">ขั้นตอนการทำงาน </w:t>
      </w:r>
      <w:r>
        <w:rPr>
          <w:lang w:val="en-US"/>
        </w:rPr>
        <w:t>(</w:t>
      </w:r>
      <w:r w:rsidR="00B763D8">
        <w:rPr>
          <w:lang w:val="en-US"/>
        </w:rPr>
        <w:t>Workflow</w:t>
      </w:r>
      <w:bookmarkEnd w:id="10"/>
      <w:r>
        <w:rPr>
          <w:lang w:val="en-US"/>
        </w:rPr>
        <w:t>)</w:t>
      </w:r>
    </w:p>
    <w:p w:rsidR="00B870BF" w:rsidRPr="00B870BF" w:rsidRDefault="00B870BF" w:rsidP="00B870BF">
      <w:pPr>
        <w:ind w:left="360"/>
        <w:rPr>
          <w:cs/>
          <w:lang w:val="en-US"/>
        </w:rPr>
      </w:pPr>
      <w:r>
        <w:rPr>
          <w:rFonts w:hint="cs"/>
          <w:cs/>
          <w:lang w:val="en-US"/>
        </w:rPr>
        <w:t>กระบวนการทำงานของการรับแจ้งเรื่อง มีขั้นตอนดังต่อไปนี้</w:t>
      </w:r>
    </w:p>
    <w:p w:rsidR="00B763D8" w:rsidRPr="00B763D8" w:rsidRDefault="00F5194B" w:rsidP="00B763D8">
      <w:pPr>
        <w:jc w:val="center"/>
        <w:rPr>
          <w:cs/>
          <w:lang w:val="en-US"/>
        </w:rPr>
      </w:pPr>
      <w:r>
        <w:rPr>
          <w:cs/>
        </w:rPr>
        <w:object w:dxaOrig="12187" w:dyaOrig="157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526.5pt" o:ole="">
            <v:imagedata r:id="rId10" o:title=""/>
          </v:shape>
          <o:OLEObject Type="Embed" ProgID="Visio.Drawing.11" ShapeID="_x0000_i1025" DrawAspect="Content" ObjectID="_1510486966" r:id="rId11"/>
        </w:object>
      </w:r>
    </w:p>
    <w:p w:rsidR="005D5606" w:rsidRPr="002067C0" w:rsidRDefault="008D3DEB" w:rsidP="009E1910">
      <w:pPr>
        <w:pStyle w:val="Heading1"/>
      </w:pPr>
      <w:bookmarkStart w:id="11" w:name="_Toc436387947"/>
      <w:r w:rsidRPr="002067C0">
        <w:rPr>
          <w:cs/>
        </w:rPr>
        <w:lastRenderedPageBreak/>
        <w:t>รูปแบบการทำงานของโปรแกรม (</w:t>
      </w:r>
      <w:r w:rsidR="005D5606" w:rsidRPr="002067C0">
        <w:t>Program Feature</w:t>
      </w:r>
      <w:r w:rsidRPr="002067C0">
        <w:t>)</w:t>
      </w:r>
      <w:bookmarkEnd w:id="0"/>
      <w:bookmarkEnd w:id="11"/>
    </w:p>
    <w:p w:rsidR="00CF1AF6" w:rsidRPr="002067C0" w:rsidRDefault="004C2324" w:rsidP="00294FBD">
      <w:pPr>
        <w:ind w:firstLine="360"/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 xml:space="preserve">สำหรับการทำงานของระบบ </w:t>
      </w:r>
      <w:r w:rsidRPr="002067C0">
        <w:rPr>
          <w:rFonts w:asciiTheme="minorBidi" w:hAnsiTheme="minorBidi" w:cstheme="minorBidi"/>
        </w:rPr>
        <w:t xml:space="preserve">CRM </w:t>
      </w:r>
      <w:r w:rsidRPr="002067C0">
        <w:rPr>
          <w:rFonts w:asciiTheme="minorBidi" w:hAnsiTheme="minorBidi" w:cstheme="minorBidi"/>
          <w:cs/>
        </w:rPr>
        <w:t xml:space="preserve">จะแบ่งออกเป็น </w:t>
      </w:r>
      <w:r w:rsidRPr="002067C0">
        <w:rPr>
          <w:rFonts w:asciiTheme="minorBidi" w:hAnsiTheme="minorBidi" w:cstheme="minorBidi"/>
        </w:rPr>
        <w:t xml:space="preserve">Feature </w:t>
      </w:r>
      <w:r w:rsidRPr="002067C0">
        <w:rPr>
          <w:rFonts w:asciiTheme="minorBidi" w:hAnsiTheme="minorBidi" w:cstheme="minorBidi"/>
          <w:cs/>
        </w:rPr>
        <w:t xml:space="preserve">ซึ่งจะสามารถใช้งานได้ตามสิทธิ์ของ </w:t>
      </w:r>
      <w:r w:rsidRPr="002067C0">
        <w:rPr>
          <w:rFonts w:asciiTheme="minorBidi" w:hAnsiTheme="minorBidi" w:cstheme="minorBidi"/>
        </w:rPr>
        <w:t xml:space="preserve">User </w:t>
      </w:r>
      <w:r w:rsidRPr="002067C0">
        <w:rPr>
          <w:rFonts w:asciiTheme="minorBidi" w:hAnsiTheme="minorBidi" w:cstheme="minorBidi"/>
          <w:cs/>
        </w:rPr>
        <w:t xml:space="preserve">เมื่อทำการ </w:t>
      </w:r>
      <w:r w:rsidRPr="002067C0">
        <w:rPr>
          <w:rFonts w:asciiTheme="minorBidi" w:hAnsiTheme="minorBidi" w:cstheme="minorBidi"/>
        </w:rPr>
        <w:t xml:space="preserve">login </w:t>
      </w:r>
      <w:r w:rsidRPr="002067C0">
        <w:rPr>
          <w:rFonts w:asciiTheme="minorBidi" w:hAnsiTheme="minorBidi" w:cstheme="minorBidi"/>
          <w:cs/>
        </w:rPr>
        <w:t>เข้ามา ระบบจะตรวจสอบ</w:t>
      </w:r>
      <w:r w:rsidR="008D3DEB" w:rsidRPr="002067C0">
        <w:rPr>
          <w:rFonts w:asciiTheme="minorBidi" w:hAnsiTheme="minorBidi" w:cstheme="minorBidi"/>
          <w:cs/>
        </w:rPr>
        <w:t>สิทธิในการเข้าใช้งานระบบ</w:t>
      </w:r>
      <w:r w:rsidRPr="002067C0">
        <w:rPr>
          <w:rFonts w:asciiTheme="minorBidi" w:hAnsiTheme="minorBidi" w:cstheme="minorBidi"/>
          <w:cs/>
        </w:rPr>
        <w:t xml:space="preserve"> </w:t>
      </w:r>
      <w:r w:rsidR="005E5A51" w:rsidRPr="002067C0">
        <w:rPr>
          <w:rFonts w:asciiTheme="minorBidi" w:hAnsiTheme="minorBidi" w:cstheme="minorBidi"/>
          <w:cs/>
        </w:rPr>
        <w:t>เพื่อรองรับการทำงานที่แตกต่างกัน</w:t>
      </w:r>
      <w:r w:rsidR="00174736" w:rsidRPr="002067C0">
        <w:rPr>
          <w:rFonts w:asciiTheme="minorBidi" w:hAnsiTheme="minorBidi" w:cstheme="minorBidi"/>
          <w:cs/>
        </w:rPr>
        <w:t xml:space="preserve"> </w:t>
      </w:r>
    </w:p>
    <w:p w:rsidR="00246563" w:rsidRPr="002067C0" w:rsidRDefault="00246563" w:rsidP="005238A1">
      <w:pPr>
        <w:pStyle w:val="Heading2"/>
      </w:pPr>
      <w:bookmarkStart w:id="12" w:name="_Toc386189824"/>
      <w:bookmarkStart w:id="13" w:name="_Toc386661014"/>
      <w:bookmarkStart w:id="14" w:name="_Toc396138046"/>
      <w:bookmarkStart w:id="15" w:name="_Toc432166606"/>
      <w:bookmarkStart w:id="16" w:name="_Toc436387948"/>
      <w:bookmarkStart w:id="17" w:name="_Toc386189828"/>
      <w:bookmarkStart w:id="18" w:name="_Toc386661018"/>
      <w:bookmarkStart w:id="19" w:name="_Toc396138050"/>
      <w:r w:rsidRPr="002067C0">
        <w:rPr>
          <w:cs/>
        </w:rPr>
        <w:t>ผู้ใช้ระบบและสิทธิ์การ</w:t>
      </w:r>
      <w:r w:rsidRPr="009E1910">
        <w:rPr>
          <w:cs/>
        </w:rPr>
        <w:t>เข้าถึง</w:t>
      </w:r>
      <w:r w:rsidRPr="002067C0">
        <w:t xml:space="preserve"> (User and Permission)</w:t>
      </w:r>
      <w:bookmarkEnd w:id="12"/>
      <w:bookmarkEnd w:id="13"/>
      <w:bookmarkEnd w:id="14"/>
      <w:bookmarkEnd w:id="15"/>
      <w:bookmarkEnd w:id="16"/>
    </w:p>
    <w:p w:rsidR="00246563" w:rsidRPr="00246563" w:rsidRDefault="00246563" w:rsidP="00246563">
      <w:pPr>
        <w:ind w:firstLine="720"/>
        <w:rPr>
          <w:rStyle w:val="PageNumber"/>
          <w:rFonts w:asciiTheme="minorBidi" w:hAnsiTheme="minorBidi" w:cstheme="minorBidi"/>
          <w:lang w:val="en-US"/>
        </w:rPr>
      </w:pPr>
      <w:r w:rsidRPr="002067C0">
        <w:rPr>
          <w:rStyle w:val="PageNumber"/>
          <w:rFonts w:asciiTheme="minorBidi" w:hAnsiTheme="minorBidi" w:cstheme="minorBidi"/>
          <w:cs/>
        </w:rPr>
        <w:t xml:space="preserve">สำหรับระบบ </w:t>
      </w:r>
      <w:r w:rsidRPr="002067C0">
        <w:rPr>
          <w:rStyle w:val="PageNumber"/>
          <w:rFonts w:asciiTheme="minorBidi" w:hAnsiTheme="minorBidi" w:cstheme="minorBidi"/>
        </w:rPr>
        <w:t>CRM (</w:t>
      </w:r>
      <w:r w:rsidRPr="002067C0">
        <w:rPr>
          <w:rFonts w:asciiTheme="minorBidi" w:hAnsiTheme="minorBidi" w:cstheme="minorBidi"/>
        </w:rPr>
        <w:t>Customer Relationship Management</w:t>
      </w:r>
      <w:r w:rsidRPr="002067C0">
        <w:rPr>
          <w:rStyle w:val="PageNumber"/>
          <w:rFonts w:asciiTheme="minorBidi" w:hAnsiTheme="minorBidi" w:cstheme="minorBidi"/>
        </w:rPr>
        <w:t xml:space="preserve">) </w:t>
      </w:r>
      <w:r w:rsidRPr="002067C0">
        <w:rPr>
          <w:rStyle w:val="PageNumber"/>
          <w:rFonts w:asciiTheme="minorBidi" w:hAnsiTheme="minorBidi" w:cstheme="minorBidi"/>
          <w:cs/>
        </w:rPr>
        <w:t xml:space="preserve">แบ่งสิทธิ์การใช้งานออกเป็น </w:t>
      </w:r>
      <w:r w:rsidRPr="002067C0">
        <w:rPr>
          <w:rStyle w:val="PageNumber"/>
          <w:rFonts w:asciiTheme="minorBidi" w:hAnsiTheme="minorBidi" w:cstheme="minorBidi"/>
        </w:rPr>
        <w:t xml:space="preserve">3 Levels </w:t>
      </w:r>
      <w:r w:rsidRPr="002067C0">
        <w:rPr>
          <w:rStyle w:val="PageNumber"/>
          <w:rFonts w:asciiTheme="minorBidi" w:hAnsiTheme="minorBidi" w:cstheme="minorBidi"/>
          <w:cs/>
        </w:rPr>
        <w:t xml:space="preserve">ตามสถานะของ </w:t>
      </w:r>
      <w:r w:rsidRPr="002067C0">
        <w:rPr>
          <w:rStyle w:val="PageNumber"/>
          <w:rFonts w:asciiTheme="minorBidi" w:hAnsiTheme="minorBidi" w:cstheme="minorBidi"/>
        </w:rPr>
        <w:t xml:space="preserve">User </w:t>
      </w:r>
      <w:r w:rsidRPr="002067C0">
        <w:rPr>
          <w:rStyle w:val="PageNumber"/>
          <w:rFonts w:asciiTheme="minorBidi" w:hAnsiTheme="minorBidi" w:cstheme="minorBidi"/>
          <w:cs/>
        </w:rPr>
        <w:t>ดังนี้</w:t>
      </w:r>
      <w:r w:rsidRPr="002067C0">
        <w:rPr>
          <w:rStyle w:val="PageNumber"/>
          <w:rFonts w:asciiTheme="minorBidi" w:hAnsiTheme="minorBidi" w:cstheme="minorBidi"/>
        </w:rPr>
        <w:t xml:space="preserve">        </w:t>
      </w:r>
    </w:p>
    <w:p w:rsidR="00246563" w:rsidRPr="002067C0" w:rsidRDefault="00246563" w:rsidP="00DB534B">
      <w:pPr>
        <w:pStyle w:val="ListParagraph"/>
        <w:numPr>
          <w:ilvl w:val="0"/>
          <w:numId w:val="6"/>
        </w:numPr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</w:rPr>
        <w:t>Administrator</w:t>
      </w:r>
      <w:r w:rsidRPr="002067C0">
        <w:rPr>
          <w:rFonts w:asciiTheme="minorBidi" w:hAnsiTheme="minorBidi" w:cstheme="minorBidi"/>
          <w:cs/>
        </w:rPr>
        <w:t xml:space="preserve"> </w:t>
      </w:r>
      <w:r w:rsidRPr="002067C0">
        <w:rPr>
          <w:rFonts w:asciiTheme="minorBidi" w:hAnsiTheme="minorBidi" w:cstheme="minorBidi"/>
        </w:rPr>
        <w:t xml:space="preserve">Level : </w:t>
      </w:r>
      <w:r w:rsidRPr="002067C0">
        <w:rPr>
          <w:rFonts w:asciiTheme="minorBidi" w:hAnsiTheme="minorBidi" w:cstheme="minorBidi"/>
          <w:cs/>
        </w:rPr>
        <w:t>ระดับผู้ดูแลระบบทางด้านเทคนิค</w:t>
      </w:r>
    </w:p>
    <w:p w:rsidR="00246563" w:rsidRPr="002067C0" w:rsidRDefault="00246563" w:rsidP="00DB534B">
      <w:pPr>
        <w:pStyle w:val="ListParagraph"/>
        <w:numPr>
          <w:ilvl w:val="0"/>
          <w:numId w:val="6"/>
        </w:numPr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</w:rPr>
        <w:t xml:space="preserve">Supervisor Level : </w:t>
      </w:r>
      <w:r w:rsidRPr="002067C0">
        <w:rPr>
          <w:rFonts w:asciiTheme="minorBidi" w:hAnsiTheme="minorBidi" w:cstheme="minorBidi"/>
          <w:cs/>
        </w:rPr>
        <w:t>ระดับหัวหน้างาน</w:t>
      </w:r>
    </w:p>
    <w:p w:rsidR="00246563" w:rsidRDefault="00246563" w:rsidP="00DB534B">
      <w:pPr>
        <w:pStyle w:val="ListParagraph"/>
        <w:numPr>
          <w:ilvl w:val="0"/>
          <w:numId w:val="6"/>
        </w:numPr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</w:rPr>
        <w:t>Agent</w:t>
      </w:r>
      <w:r w:rsidRPr="002067C0">
        <w:rPr>
          <w:rFonts w:asciiTheme="minorBidi" w:hAnsiTheme="minorBidi" w:cstheme="minorBidi"/>
          <w:cs/>
        </w:rPr>
        <w:t xml:space="preserve"> </w:t>
      </w:r>
      <w:r w:rsidRPr="002067C0">
        <w:rPr>
          <w:rFonts w:asciiTheme="minorBidi" w:hAnsiTheme="minorBidi" w:cstheme="minorBidi"/>
        </w:rPr>
        <w:t xml:space="preserve"> Level : </w:t>
      </w:r>
      <w:r w:rsidRPr="002067C0">
        <w:rPr>
          <w:rFonts w:asciiTheme="minorBidi" w:hAnsiTheme="minorBidi" w:cstheme="minorBidi"/>
          <w:cs/>
        </w:rPr>
        <w:t>ระดับพนักงานให้บริการข้อมูล</w:t>
      </w:r>
    </w:p>
    <w:p w:rsidR="00B21FB4" w:rsidRPr="002067C0" w:rsidRDefault="00B21FB4" w:rsidP="00B21FB4">
      <w:pPr>
        <w:pStyle w:val="ListParagraph"/>
        <w:ind w:left="1440"/>
        <w:rPr>
          <w:rFonts w:asciiTheme="minorBidi" w:hAnsiTheme="minorBidi" w:cstheme="minorBidi"/>
        </w:rPr>
      </w:pPr>
    </w:p>
    <w:p w:rsidR="00246563" w:rsidRDefault="00246563" w:rsidP="00246563">
      <w:pPr>
        <w:ind w:firstLine="720"/>
        <w:rPr>
          <w:rStyle w:val="PageNumber"/>
          <w:rFonts w:asciiTheme="minorBidi" w:hAnsiTheme="minorBidi" w:cstheme="minorBidi"/>
        </w:rPr>
      </w:pPr>
      <w:r w:rsidRPr="002067C0">
        <w:rPr>
          <w:rStyle w:val="PageNumber"/>
          <w:rFonts w:asciiTheme="minorBidi" w:hAnsiTheme="minorBidi" w:cstheme="minorBidi"/>
          <w:cs/>
        </w:rPr>
        <w:t xml:space="preserve">การใช้งานของ </w:t>
      </w:r>
      <w:r w:rsidRPr="002067C0">
        <w:rPr>
          <w:rStyle w:val="PageNumber"/>
          <w:rFonts w:asciiTheme="minorBidi" w:hAnsiTheme="minorBidi" w:cstheme="minorBidi"/>
        </w:rPr>
        <w:t xml:space="preserve">User </w:t>
      </w:r>
      <w:r w:rsidRPr="002067C0">
        <w:rPr>
          <w:rStyle w:val="PageNumber"/>
          <w:rFonts w:asciiTheme="minorBidi" w:hAnsiTheme="minorBidi" w:cstheme="minorBidi"/>
          <w:cs/>
        </w:rPr>
        <w:t xml:space="preserve">ระบบ </w:t>
      </w:r>
      <w:r w:rsidRPr="002067C0">
        <w:rPr>
          <w:rStyle w:val="PageNumber"/>
          <w:rFonts w:asciiTheme="minorBidi" w:hAnsiTheme="minorBidi" w:cstheme="minorBidi"/>
        </w:rPr>
        <w:t xml:space="preserve">CRM </w:t>
      </w:r>
      <w:r w:rsidRPr="002067C0">
        <w:rPr>
          <w:rStyle w:val="PageNumber"/>
          <w:rFonts w:asciiTheme="minorBidi" w:hAnsiTheme="minorBidi" w:cstheme="minorBidi"/>
          <w:cs/>
        </w:rPr>
        <w:t>สามารถแบ่งการใช้งานได้ตามสิทธิ์ ดังรายละเอียดในตาราง</w:t>
      </w:r>
    </w:p>
    <w:p w:rsidR="00B21FB4" w:rsidRPr="002067C0" w:rsidRDefault="00B21FB4" w:rsidP="00246563">
      <w:pPr>
        <w:ind w:firstLine="720"/>
        <w:rPr>
          <w:rStyle w:val="PageNumber"/>
          <w:rFonts w:asciiTheme="minorBidi" w:hAnsiTheme="minorBidi" w:cstheme="minorBidi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01"/>
        <w:gridCol w:w="3792"/>
        <w:gridCol w:w="1580"/>
        <w:gridCol w:w="1333"/>
        <w:gridCol w:w="871"/>
        <w:gridCol w:w="1686"/>
      </w:tblGrid>
      <w:tr w:rsidR="00246563" w:rsidRPr="002067C0" w:rsidTr="00B21FB4">
        <w:trPr>
          <w:trHeight w:val="170"/>
          <w:tblHeader/>
        </w:trPr>
        <w:tc>
          <w:tcPr>
            <w:tcW w:w="352" w:type="pct"/>
            <w:shd w:val="clear" w:color="auto" w:fill="C0C0C0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  <w:b/>
                <w:bCs/>
              </w:rPr>
            </w:pPr>
            <w:r w:rsidRPr="002067C0">
              <w:rPr>
                <w:rFonts w:asciiTheme="minorBidi" w:hAnsiTheme="minorBidi" w:cstheme="minorBidi"/>
                <w:b/>
                <w:bCs/>
              </w:rPr>
              <w:t>No.</w:t>
            </w:r>
          </w:p>
        </w:tc>
        <w:tc>
          <w:tcPr>
            <w:tcW w:w="1903" w:type="pct"/>
            <w:shd w:val="clear" w:color="auto" w:fill="C0C0C0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  <w:b/>
                <w:bCs/>
              </w:rPr>
            </w:pPr>
            <w:r w:rsidRPr="002067C0">
              <w:rPr>
                <w:rFonts w:asciiTheme="minorBidi" w:hAnsiTheme="minorBidi" w:cstheme="minorBidi"/>
                <w:b/>
                <w:bCs/>
              </w:rPr>
              <w:t>Features</w:t>
            </w:r>
          </w:p>
        </w:tc>
        <w:tc>
          <w:tcPr>
            <w:tcW w:w="793" w:type="pct"/>
            <w:shd w:val="clear" w:color="auto" w:fill="C0C0C0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  <w:b/>
                <w:bCs/>
              </w:rPr>
            </w:pPr>
            <w:r w:rsidRPr="002067C0">
              <w:rPr>
                <w:rFonts w:asciiTheme="minorBidi" w:hAnsiTheme="minorBidi" w:cstheme="minorBidi"/>
                <w:b/>
                <w:bCs/>
              </w:rPr>
              <w:t>Administrator</w:t>
            </w:r>
          </w:p>
        </w:tc>
        <w:tc>
          <w:tcPr>
            <w:tcW w:w="669" w:type="pct"/>
            <w:shd w:val="clear" w:color="auto" w:fill="C0C0C0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  <w:b/>
                <w:bCs/>
              </w:rPr>
            </w:pPr>
            <w:r w:rsidRPr="002067C0">
              <w:rPr>
                <w:rFonts w:asciiTheme="minorBidi" w:hAnsiTheme="minorBidi" w:cstheme="minorBidi"/>
                <w:b/>
                <w:bCs/>
              </w:rPr>
              <w:t>Supervisor</w:t>
            </w:r>
          </w:p>
        </w:tc>
        <w:tc>
          <w:tcPr>
            <w:tcW w:w="437" w:type="pct"/>
            <w:shd w:val="clear" w:color="auto" w:fill="C0C0C0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  <w:b/>
                <w:bCs/>
              </w:rPr>
            </w:pPr>
            <w:r w:rsidRPr="002067C0">
              <w:rPr>
                <w:rFonts w:asciiTheme="minorBidi" w:hAnsiTheme="minorBidi" w:cstheme="minorBidi"/>
                <w:b/>
                <w:bCs/>
              </w:rPr>
              <w:t>Agent</w:t>
            </w:r>
          </w:p>
        </w:tc>
        <w:tc>
          <w:tcPr>
            <w:tcW w:w="846" w:type="pct"/>
            <w:shd w:val="clear" w:color="auto" w:fill="C0C0C0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  <w:b/>
                <w:bCs/>
              </w:rPr>
            </w:pPr>
            <w:r w:rsidRPr="002067C0">
              <w:rPr>
                <w:rFonts w:asciiTheme="minorBidi" w:hAnsiTheme="minorBidi" w:cstheme="minorBidi"/>
                <w:b/>
                <w:bCs/>
              </w:rPr>
              <w:t>Remark</w:t>
            </w: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1.</w:t>
            </w:r>
          </w:p>
        </w:tc>
        <w:tc>
          <w:tcPr>
            <w:tcW w:w="1903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Login</w:t>
            </w:r>
          </w:p>
        </w:tc>
        <w:tc>
          <w:tcPr>
            <w:tcW w:w="793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846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2.</w:t>
            </w:r>
          </w:p>
        </w:tc>
        <w:tc>
          <w:tcPr>
            <w:tcW w:w="1903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Settings</w:t>
            </w:r>
          </w:p>
        </w:tc>
        <w:tc>
          <w:tcPr>
            <w:tcW w:w="793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669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437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846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1. User Management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2. Case Type Management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3. Report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4. Broadcast Message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3.</w:t>
            </w:r>
          </w:p>
        </w:tc>
        <w:tc>
          <w:tcPr>
            <w:tcW w:w="1903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Customer Care</w:t>
            </w:r>
          </w:p>
        </w:tc>
        <w:tc>
          <w:tcPr>
            <w:tcW w:w="793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669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437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846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1. Inbound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2. Case ID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3. Case Query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4. To Do List (My Work, My Group)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  <w:lang w:val="en-US"/>
              </w:rPr>
            </w:pPr>
            <w:r w:rsidRPr="002067C0">
              <w:rPr>
                <w:rFonts w:asciiTheme="minorBidi" w:hAnsiTheme="minorBidi" w:cstheme="minorBidi"/>
              </w:rPr>
              <w:t>5. Case Detail (Add Activities)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6. Note (Add Note)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7. Edit Case Type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tcBorders>
              <w:bottom w:val="single" w:sz="4" w:space="0" w:color="auto"/>
            </w:tcBorders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tcBorders>
              <w:bottom w:val="single" w:sz="4" w:space="0" w:color="auto"/>
            </w:tcBorders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>
              <w:rPr>
                <w:rFonts w:asciiTheme="minorBidi" w:hAnsiTheme="minorBidi" w:cstheme="minorBidi"/>
                <w:lang w:val="en-US"/>
              </w:rPr>
              <w:t>8</w:t>
            </w:r>
            <w:r w:rsidRPr="002067C0">
              <w:rPr>
                <w:rFonts w:asciiTheme="minorBidi" w:hAnsiTheme="minorBidi" w:cstheme="minorBidi"/>
              </w:rPr>
              <w:t>. Change Status</w:t>
            </w:r>
          </w:p>
        </w:tc>
        <w:tc>
          <w:tcPr>
            <w:tcW w:w="793" w:type="pct"/>
            <w:tcBorders>
              <w:bottom w:val="single" w:sz="4" w:space="0" w:color="auto"/>
            </w:tcBorders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tcBorders>
              <w:bottom w:val="single" w:sz="4" w:space="0" w:color="auto"/>
            </w:tcBorders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tcBorders>
              <w:bottom w:val="single" w:sz="4" w:space="0" w:color="auto"/>
            </w:tcBorders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846" w:type="pct"/>
            <w:tcBorders>
              <w:bottom w:val="single" w:sz="4" w:space="0" w:color="auto"/>
            </w:tcBorders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>
              <w:rPr>
                <w:rFonts w:asciiTheme="minorBidi" w:hAnsiTheme="minorBidi" w:cstheme="minorBidi"/>
              </w:rPr>
              <w:t>9</w:t>
            </w:r>
            <w:r w:rsidRPr="002067C0">
              <w:rPr>
                <w:rFonts w:asciiTheme="minorBidi" w:hAnsiTheme="minorBidi" w:cstheme="minorBidi"/>
              </w:rPr>
              <w:t>. Close Case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1</w:t>
            </w:r>
            <w:r>
              <w:rPr>
                <w:rFonts w:asciiTheme="minorBidi" w:hAnsiTheme="minorBidi" w:cstheme="minorBidi"/>
              </w:rPr>
              <w:t>0</w:t>
            </w:r>
            <w:r w:rsidRPr="002067C0">
              <w:rPr>
                <w:rFonts w:asciiTheme="minorBidi" w:hAnsiTheme="minorBidi" w:cstheme="minorBidi"/>
              </w:rPr>
              <w:t>. Dispatch Case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1</w:t>
            </w:r>
            <w:r>
              <w:rPr>
                <w:rFonts w:asciiTheme="minorBidi" w:hAnsiTheme="minorBidi" w:cstheme="minorBidi"/>
              </w:rPr>
              <w:t>1</w:t>
            </w:r>
            <w:r w:rsidRPr="002067C0">
              <w:rPr>
                <w:rFonts w:asciiTheme="minorBidi" w:hAnsiTheme="minorBidi" w:cstheme="minorBidi"/>
              </w:rPr>
              <w:t>. Assign Case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</w:p>
        </w:tc>
        <w:tc>
          <w:tcPr>
            <w:tcW w:w="1903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1</w:t>
            </w:r>
            <w:r>
              <w:rPr>
                <w:rFonts w:asciiTheme="minorBidi" w:hAnsiTheme="minorBidi" w:cstheme="minorBidi"/>
              </w:rPr>
              <w:t>2</w:t>
            </w:r>
            <w:r w:rsidRPr="002067C0">
              <w:rPr>
                <w:rFonts w:asciiTheme="minorBidi" w:hAnsiTheme="minorBidi" w:cstheme="minorBidi"/>
              </w:rPr>
              <w:t>. Accept Case</w:t>
            </w:r>
          </w:p>
        </w:tc>
        <w:tc>
          <w:tcPr>
            <w:tcW w:w="793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846" w:type="pct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  <w:tr w:rsidR="00246563" w:rsidRPr="002067C0" w:rsidTr="00B21FB4">
        <w:trPr>
          <w:trHeight w:val="170"/>
        </w:trPr>
        <w:tc>
          <w:tcPr>
            <w:tcW w:w="352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4.</w:t>
            </w:r>
          </w:p>
        </w:tc>
        <w:tc>
          <w:tcPr>
            <w:tcW w:w="1903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t>Customer Profile</w:t>
            </w:r>
          </w:p>
        </w:tc>
        <w:tc>
          <w:tcPr>
            <w:tcW w:w="793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669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437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jc w:val="center"/>
              <w:rPr>
                <w:rFonts w:asciiTheme="minorBidi" w:hAnsiTheme="minorBidi" w:cstheme="minorBidi"/>
              </w:rPr>
            </w:pPr>
            <w:r w:rsidRPr="002067C0">
              <w:rPr>
                <w:rFonts w:asciiTheme="minorBidi" w:hAnsiTheme="minorBidi" w:cstheme="minorBidi"/>
              </w:rPr>
              <w:sym w:font="Wingdings 2" w:char="F050"/>
            </w:r>
          </w:p>
        </w:tc>
        <w:tc>
          <w:tcPr>
            <w:tcW w:w="846" w:type="pct"/>
            <w:shd w:val="clear" w:color="auto" w:fill="E6E6E6"/>
            <w:vAlign w:val="center"/>
          </w:tcPr>
          <w:p w:rsidR="00246563" w:rsidRPr="002067C0" w:rsidRDefault="00246563" w:rsidP="00B21FB4">
            <w:pPr>
              <w:rPr>
                <w:rFonts w:asciiTheme="minorBidi" w:hAnsiTheme="minorBidi" w:cstheme="minorBidi"/>
              </w:rPr>
            </w:pPr>
          </w:p>
        </w:tc>
      </w:tr>
    </w:tbl>
    <w:p w:rsidR="00246563" w:rsidRPr="002067C0" w:rsidRDefault="00246563" w:rsidP="00246563">
      <w:pPr>
        <w:rPr>
          <w:rFonts w:asciiTheme="minorBidi" w:hAnsiTheme="minorBidi" w:cstheme="minorBidi"/>
        </w:rPr>
      </w:pPr>
      <w:bookmarkStart w:id="20" w:name="_Toc386189825"/>
    </w:p>
    <w:p w:rsidR="00246563" w:rsidRPr="002067C0" w:rsidRDefault="00246563" w:rsidP="005238A1">
      <w:pPr>
        <w:pStyle w:val="Heading2"/>
      </w:pPr>
      <w:bookmarkStart w:id="21" w:name="_Toc386661015"/>
      <w:bookmarkStart w:id="22" w:name="_Toc396138047"/>
      <w:bookmarkStart w:id="23" w:name="_Toc432166607"/>
      <w:bookmarkStart w:id="24" w:name="_Toc436387949"/>
      <w:r w:rsidRPr="002067C0">
        <w:rPr>
          <w:cs/>
        </w:rPr>
        <w:t xml:space="preserve">การเข้าใช้งานระบบ </w:t>
      </w:r>
      <w:r w:rsidRPr="002067C0">
        <w:t>(Login Feature)</w:t>
      </w:r>
      <w:bookmarkEnd w:id="20"/>
      <w:bookmarkEnd w:id="21"/>
      <w:bookmarkEnd w:id="22"/>
      <w:bookmarkEnd w:id="23"/>
      <w:bookmarkEnd w:id="24"/>
    </w:p>
    <w:p w:rsidR="00246563" w:rsidRPr="002067C0" w:rsidRDefault="00246563" w:rsidP="00246563">
      <w:pPr>
        <w:ind w:firstLine="720"/>
        <w:rPr>
          <w:rStyle w:val="PageNumber"/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 xml:space="preserve">สำหรับการเข้าใช้งานระบบต้องทำการ </w:t>
      </w:r>
      <w:r w:rsidRPr="002067C0">
        <w:rPr>
          <w:rFonts w:asciiTheme="minorBidi" w:hAnsiTheme="minorBidi" w:cstheme="minorBidi"/>
        </w:rPr>
        <w:t xml:space="preserve">Login </w:t>
      </w:r>
      <w:r w:rsidRPr="002067C0">
        <w:rPr>
          <w:rFonts w:asciiTheme="minorBidi" w:hAnsiTheme="minorBidi" w:cstheme="minorBidi"/>
          <w:cs/>
        </w:rPr>
        <w:t>เข้าสู่ระบบ โดยกรอก</w:t>
      </w:r>
      <w:r w:rsidRPr="002067C0">
        <w:rPr>
          <w:rFonts w:asciiTheme="minorBidi" w:hAnsiTheme="minorBidi" w:cstheme="minorBidi"/>
        </w:rPr>
        <w:t xml:space="preserve"> User ID </w:t>
      </w:r>
      <w:r w:rsidRPr="002067C0">
        <w:rPr>
          <w:rFonts w:asciiTheme="minorBidi" w:hAnsiTheme="minorBidi" w:cstheme="minorBidi"/>
          <w:cs/>
        </w:rPr>
        <w:t xml:space="preserve">และ </w:t>
      </w:r>
      <w:r w:rsidRPr="002067C0">
        <w:rPr>
          <w:rFonts w:asciiTheme="minorBidi" w:hAnsiTheme="minorBidi" w:cstheme="minorBidi"/>
        </w:rPr>
        <w:t xml:space="preserve">Password </w:t>
      </w:r>
      <w:r w:rsidRPr="002067C0">
        <w:rPr>
          <w:rFonts w:asciiTheme="minorBidi" w:hAnsiTheme="minorBidi" w:cstheme="minorBidi"/>
          <w:cs/>
        </w:rPr>
        <w:t>ในการเข้าใช้งาน จะแบ่ง</w:t>
      </w:r>
      <w:r>
        <w:rPr>
          <w:rStyle w:val="PageNumber"/>
          <w:rFonts w:asciiTheme="minorBidi" w:hAnsiTheme="minorBidi" w:cstheme="minorBidi"/>
          <w:cs/>
        </w:rPr>
        <w:t>สิทธิ</w:t>
      </w:r>
      <w:r>
        <w:rPr>
          <w:rStyle w:val="PageNumber"/>
          <w:rFonts w:asciiTheme="minorBidi" w:hAnsiTheme="minorBidi" w:cstheme="minorBidi" w:hint="cs"/>
          <w:cs/>
          <w:lang w:val="en-US"/>
        </w:rPr>
        <w:t>์</w:t>
      </w:r>
      <w:r w:rsidRPr="002067C0">
        <w:rPr>
          <w:rStyle w:val="PageNumber"/>
          <w:rFonts w:asciiTheme="minorBidi" w:hAnsiTheme="minorBidi" w:cstheme="minorBidi"/>
          <w:cs/>
        </w:rPr>
        <w:t xml:space="preserve">การใช้งานออกเป็น </w:t>
      </w:r>
      <w:r w:rsidRPr="002067C0">
        <w:rPr>
          <w:rStyle w:val="PageNumber"/>
          <w:rFonts w:asciiTheme="minorBidi" w:hAnsiTheme="minorBidi" w:cstheme="minorBidi"/>
        </w:rPr>
        <w:t xml:space="preserve">3 Levels </w:t>
      </w:r>
      <w:r w:rsidRPr="002067C0">
        <w:rPr>
          <w:rStyle w:val="PageNumber"/>
          <w:rFonts w:asciiTheme="minorBidi" w:hAnsiTheme="minorBidi" w:cstheme="minorBidi"/>
          <w:cs/>
        </w:rPr>
        <w:t xml:space="preserve">ตามสถานะของ </w:t>
      </w:r>
      <w:r w:rsidRPr="002067C0">
        <w:rPr>
          <w:rStyle w:val="PageNumber"/>
          <w:rFonts w:asciiTheme="minorBidi" w:hAnsiTheme="minorBidi" w:cstheme="minorBidi"/>
        </w:rPr>
        <w:t>User</w:t>
      </w:r>
    </w:p>
    <w:p w:rsidR="00246563" w:rsidRPr="002067C0" w:rsidRDefault="00246563" w:rsidP="00246563">
      <w:pPr>
        <w:ind w:firstLine="720"/>
        <w:rPr>
          <w:rFonts w:asciiTheme="minorBidi" w:hAnsiTheme="minorBidi" w:cstheme="minorBidi"/>
        </w:rPr>
      </w:pPr>
    </w:p>
    <w:p w:rsidR="00246563" w:rsidRPr="002067C0" w:rsidRDefault="00246563" w:rsidP="00246563">
      <w:pPr>
        <w:pStyle w:val="DocTitle2"/>
        <w:rPr>
          <w:rFonts w:asciiTheme="minorBidi" w:hAnsiTheme="minorBidi" w:cstheme="minorBidi"/>
        </w:rPr>
      </w:pPr>
      <w:r>
        <w:rPr>
          <w:rFonts w:asciiTheme="minorBidi" w:hAnsiTheme="minorBidi" w:cstheme="minorBidi"/>
          <w:noProof/>
          <w:lang w:val="en-US"/>
        </w:rPr>
        <w:drawing>
          <wp:inline distT="0" distB="0" distL="0" distR="0">
            <wp:extent cx="4106174" cy="259528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5098" cy="2600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563" w:rsidRDefault="00246563" w:rsidP="00246563">
      <w:pPr>
        <w:jc w:val="center"/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 xml:space="preserve">หน้า </w:t>
      </w:r>
      <w:r w:rsidRPr="002067C0">
        <w:rPr>
          <w:rFonts w:asciiTheme="minorBidi" w:hAnsiTheme="minorBidi" w:cstheme="minorBidi"/>
        </w:rPr>
        <w:t>Login</w:t>
      </w:r>
    </w:p>
    <w:p w:rsidR="00246563" w:rsidRDefault="00246563" w:rsidP="00246563">
      <w:pPr>
        <w:jc w:val="center"/>
        <w:rPr>
          <w:rFonts w:asciiTheme="minorBidi" w:hAnsiTheme="minorBidi" w:cstheme="minorBidi"/>
        </w:rPr>
      </w:pPr>
    </w:p>
    <w:p w:rsidR="00246563" w:rsidRDefault="00B21FB4" w:rsidP="00246563">
      <w:pPr>
        <w:ind w:firstLine="720"/>
      </w:pPr>
      <w:r>
        <w:rPr>
          <w:rFonts w:hint="cs"/>
          <w:cs/>
        </w:rPr>
        <w:t>ระบบ</w:t>
      </w:r>
      <w:r w:rsidR="00246563">
        <w:t xml:space="preserve"> CRM </w:t>
      </w:r>
      <w:r w:rsidR="00246563">
        <w:rPr>
          <w:rFonts w:hint="cs"/>
          <w:cs/>
        </w:rPr>
        <w:t xml:space="preserve">เป็น </w:t>
      </w:r>
      <w:r w:rsidR="00246563">
        <w:t xml:space="preserve">Web base Application </w:t>
      </w:r>
      <w:r w:rsidR="00246563">
        <w:rPr>
          <w:rFonts w:hint="cs"/>
          <w:cs/>
        </w:rPr>
        <w:t xml:space="preserve">สามารถเปิดได้จาก </w:t>
      </w:r>
      <w:r w:rsidR="00246563">
        <w:t xml:space="preserve">Browser </w:t>
      </w:r>
      <w:r w:rsidR="00246563">
        <w:rPr>
          <w:rFonts w:hint="cs"/>
          <w:cs/>
        </w:rPr>
        <w:t>มาตราฐานทั่วไป</w:t>
      </w:r>
    </w:p>
    <w:p w:rsidR="00246563" w:rsidRPr="002067C0" w:rsidRDefault="00246563" w:rsidP="00246563">
      <w:pPr>
        <w:ind w:firstLine="720"/>
        <w:rPr>
          <w:rFonts w:asciiTheme="minorBidi" w:hAnsiTheme="minorBidi" w:cstheme="minorBidi"/>
        </w:rPr>
      </w:pPr>
      <w:r>
        <w:rPr>
          <w:rFonts w:hint="cs"/>
          <w:cs/>
        </w:rPr>
        <w:t xml:space="preserve">หน้าจอ </w:t>
      </w:r>
      <w:r>
        <w:t xml:space="preserve">Login </w:t>
      </w:r>
      <w:r>
        <w:rPr>
          <w:rFonts w:hint="cs"/>
          <w:cs/>
        </w:rPr>
        <w:t xml:space="preserve">จะแสดง หน้า </w:t>
      </w:r>
      <w:r>
        <w:t xml:space="preserve">Authentication </w:t>
      </w:r>
      <w:r>
        <w:rPr>
          <w:rFonts w:hint="cs"/>
          <w:cs/>
        </w:rPr>
        <w:t xml:space="preserve">ให้ใส่ </w:t>
      </w:r>
      <w:r>
        <w:t xml:space="preserve">User name/ Password </w:t>
      </w:r>
      <w:r>
        <w:rPr>
          <w:rFonts w:hint="cs"/>
          <w:cs/>
        </w:rPr>
        <w:t xml:space="preserve">เพื่อ </w:t>
      </w:r>
      <w:r>
        <w:t xml:space="preserve">Login </w:t>
      </w:r>
      <w:r>
        <w:rPr>
          <w:rFonts w:hint="cs"/>
          <w:cs/>
        </w:rPr>
        <w:t>เข้าระบบ</w:t>
      </w:r>
    </w:p>
    <w:p w:rsidR="00246563" w:rsidRPr="002067C0" w:rsidRDefault="00246563" w:rsidP="00246563">
      <w:pPr>
        <w:rPr>
          <w:rFonts w:asciiTheme="minorBidi" w:eastAsia="Cordia New" w:hAnsiTheme="minorBidi" w:cstheme="minorBidi"/>
          <w:b/>
          <w:bCs/>
          <w:sz w:val="32"/>
          <w:szCs w:val="32"/>
          <w:cs/>
        </w:rPr>
      </w:pPr>
      <w:bookmarkStart w:id="25" w:name="_Toc386189826"/>
      <w:bookmarkStart w:id="26" w:name="_Toc386661016"/>
      <w:bookmarkStart w:id="27" w:name="_Toc396138048"/>
    </w:p>
    <w:p w:rsidR="00246563" w:rsidRDefault="00246563" w:rsidP="005238A1">
      <w:pPr>
        <w:pStyle w:val="Heading2"/>
      </w:pPr>
      <w:r w:rsidRPr="002067C0">
        <w:rPr>
          <w:cs/>
        </w:rPr>
        <w:br w:type="page"/>
      </w:r>
      <w:bookmarkStart w:id="28" w:name="_Toc432166608"/>
      <w:bookmarkStart w:id="29" w:name="_Toc436387950"/>
      <w:r w:rsidR="00572A61">
        <w:rPr>
          <w:rFonts w:hint="cs"/>
          <w:cs/>
        </w:rPr>
        <w:lastRenderedPageBreak/>
        <w:t>ส่วนประกอบของ</w:t>
      </w:r>
      <w:r w:rsidRPr="002067C0">
        <w:rPr>
          <w:cs/>
        </w:rPr>
        <w:t>ระบบ</w:t>
      </w:r>
      <w:bookmarkEnd w:id="25"/>
      <w:bookmarkEnd w:id="26"/>
      <w:bookmarkEnd w:id="27"/>
      <w:bookmarkEnd w:id="28"/>
      <w:r w:rsidR="00572A61">
        <w:t xml:space="preserve"> (Components)</w:t>
      </w:r>
      <w:bookmarkEnd w:id="29"/>
    </w:p>
    <w:p w:rsidR="00B21FB4" w:rsidRDefault="00572A61" w:rsidP="00B21FB4">
      <w:pPr>
        <w:ind w:left="720"/>
        <w:rPr>
          <w:lang w:val="en-US"/>
        </w:rPr>
      </w:pPr>
      <w:r>
        <w:rPr>
          <w:rFonts w:hint="cs"/>
          <w:cs/>
          <w:lang w:val="en-US"/>
        </w:rPr>
        <w:t xml:space="preserve">ระบบ </w:t>
      </w:r>
      <w:r>
        <w:rPr>
          <w:lang w:val="en-US"/>
        </w:rPr>
        <w:t xml:space="preserve">CRM </w:t>
      </w:r>
      <w:r w:rsidR="00B21FB4">
        <w:rPr>
          <w:rFonts w:hint="cs"/>
          <w:cs/>
          <w:lang w:val="en-US"/>
        </w:rPr>
        <w:t>ประกอบด้วย 3 ส่วน</w:t>
      </w:r>
      <w:r>
        <w:rPr>
          <w:rFonts w:hint="cs"/>
          <w:cs/>
          <w:lang w:val="en-US"/>
        </w:rPr>
        <w:t>หลักๆ</w:t>
      </w:r>
      <w:r w:rsidR="00B21FB4">
        <w:rPr>
          <w:rFonts w:hint="cs"/>
          <w:cs/>
          <w:lang w:val="en-US"/>
        </w:rPr>
        <w:t xml:space="preserve"> ดังนี้</w:t>
      </w:r>
    </w:p>
    <w:p w:rsidR="00B21FB4" w:rsidRPr="00572A61" w:rsidRDefault="00B21FB4" w:rsidP="00DB534B">
      <w:pPr>
        <w:pStyle w:val="ListParagraph"/>
        <w:numPr>
          <w:ilvl w:val="0"/>
          <w:numId w:val="12"/>
        </w:numPr>
        <w:rPr>
          <w:lang w:val="en-US"/>
        </w:rPr>
      </w:pPr>
      <w:r w:rsidRPr="00572A61">
        <w:rPr>
          <w:lang w:val="en-US"/>
        </w:rPr>
        <w:t>Main Menu</w:t>
      </w:r>
    </w:p>
    <w:p w:rsidR="00B21FB4" w:rsidRPr="00572A61" w:rsidRDefault="00572A61" w:rsidP="00DB534B">
      <w:pPr>
        <w:pStyle w:val="ListParagraph"/>
        <w:numPr>
          <w:ilvl w:val="0"/>
          <w:numId w:val="12"/>
        </w:numPr>
        <w:rPr>
          <w:lang w:val="en-US"/>
        </w:rPr>
      </w:pPr>
      <w:r w:rsidRPr="00572A61">
        <w:rPr>
          <w:lang w:val="en-US"/>
        </w:rPr>
        <w:t xml:space="preserve">Title Bar </w:t>
      </w:r>
    </w:p>
    <w:p w:rsidR="00572A61" w:rsidRPr="00572A61" w:rsidRDefault="00572A61" w:rsidP="00DB534B">
      <w:pPr>
        <w:pStyle w:val="ListParagraph"/>
        <w:numPr>
          <w:ilvl w:val="0"/>
          <w:numId w:val="12"/>
        </w:numPr>
        <w:rPr>
          <w:lang w:val="en-US"/>
        </w:rPr>
      </w:pPr>
      <w:r w:rsidRPr="00572A61">
        <w:rPr>
          <w:lang w:val="en-US"/>
        </w:rPr>
        <w:t xml:space="preserve">Workspace </w:t>
      </w:r>
    </w:p>
    <w:p w:rsidR="00B21FB4" w:rsidRPr="00572A61" w:rsidRDefault="00B21FB4" w:rsidP="00DB534B">
      <w:pPr>
        <w:widowControl w:val="0"/>
        <w:numPr>
          <w:ilvl w:val="0"/>
          <w:numId w:val="10"/>
        </w:numPr>
        <w:suppressAutoHyphens/>
        <w:rPr>
          <w:rFonts w:asciiTheme="minorBidi" w:hAnsiTheme="minorBidi" w:cstheme="minorBidi"/>
        </w:rPr>
      </w:pPr>
      <w:r w:rsidRPr="00B21FB4">
        <w:rPr>
          <w:rFonts w:asciiTheme="minorBidi" w:hAnsiTheme="minorBidi" w:cstheme="minorBidi"/>
          <w:b/>
          <w:bCs/>
        </w:rPr>
        <w:t xml:space="preserve">Main menu </w:t>
      </w:r>
      <w:r w:rsidRPr="00572A61">
        <w:rPr>
          <w:rFonts w:asciiTheme="minorBidi" w:hAnsiTheme="minorBidi" w:cstheme="minorBidi" w:hint="cs"/>
          <w:cs/>
        </w:rPr>
        <w:t>ประกอบด้วย</w:t>
      </w:r>
    </w:p>
    <w:p w:rsidR="00B21FB4" w:rsidRPr="00B21FB4" w:rsidRDefault="00B21FB4" w:rsidP="00DB534B">
      <w:pPr>
        <w:pStyle w:val="ListParagraph"/>
        <w:numPr>
          <w:ilvl w:val="0"/>
          <w:numId w:val="11"/>
        </w:numPr>
        <w:rPr>
          <w:rFonts w:asciiTheme="minorBidi" w:hAnsiTheme="minorBidi" w:cstheme="minorBidi"/>
          <w:lang w:val="en-US"/>
        </w:rPr>
      </w:pPr>
      <w:r w:rsidRPr="00B21FB4">
        <w:rPr>
          <w:rFonts w:asciiTheme="minorBidi" w:hAnsiTheme="minorBidi" w:cstheme="minorBidi" w:hint="cs"/>
          <w:b/>
          <w:bCs/>
          <w:cs/>
          <w:lang w:val="en-US"/>
        </w:rPr>
        <w:t>หน้าหลัก</w:t>
      </w:r>
      <w:r w:rsidRPr="00B21FB4">
        <w:rPr>
          <w:rFonts w:asciiTheme="minorBidi" w:hAnsiTheme="minorBidi" w:cstheme="minorBidi" w:hint="cs"/>
          <w:cs/>
          <w:lang w:val="en-US"/>
        </w:rPr>
        <w:t xml:space="preserve"> </w:t>
      </w:r>
      <w:r w:rsidRPr="00B21FB4">
        <w:rPr>
          <w:rFonts w:asciiTheme="minorBidi" w:hAnsiTheme="minorBidi" w:cstheme="minorBidi"/>
          <w:lang w:val="en-US"/>
        </w:rPr>
        <w:t xml:space="preserve">– </w:t>
      </w:r>
      <w:r w:rsidRPr="00B21FB4">
        <w:rPr>
          <w:rFonts w:asciiTheme="minorBidi" w:hAnsiTheme="minorBidi" w:cstheme="minorBidi" w:hint="cs"/>
          <w:cs/>
          <w:lang w:val="en-US"/>
        </w:rPr>
        <w:t xml:space="preserve">หน้า </w:t>
      </w:r>
      <w:r w:rsidRPr="00B21FB4">
        <w:rPr>
          <w:rFonts w:asciiTheme="minorBidi" w:hAnsiTheme="minorBidi" w:cstheme="minorBidi"/>
          <w:lang w:val="en-US"/>
        </w:rPr>
        <w:t xml:space="preserve">Home </w:t>
      </w:r>
      <w:r w:rsidRPr="00B21FB4">
        <w:rPr>
          <w:rFonts w:asciiTheme="minorBidi" w:hAnsiTheme="minorBidi" w:cstheme="minorBidi" w:hint="cs"/>
          <w:cs/>
          <w:lang w:val="en-US"/>
        </w:rPr>
        <w:t xml:space="preserve">หรือ </w:t>
      </w:r>
      <w:r w:rsidRPr="00B21FB4">
        <w:rPr>
          <w:rFonts w:asciiTheme="minorBidi" w:hAnsiTheme="minorBidi" w:cstheme="minorBidi"/>
          <w:lang w:val="en-US"/>
        </w:rPr>
        <w:t>Dashboard</w:t>
      </w:r>
    </w:p>
    <w:p w:rsidR="00B21FB4" w:rsidRPr="00B21FB4" w:rsidRDefault="00B21FB4" w:rsidP="00DB534B">
      <w:pPr>
        <w:pStyle w:val="ListParagraph"/>
        <w:numPr>
          <w:ilvl w:val="0"/>
          <w:numId w:val="11"/>
        </w:numPr>
        <w:rPr>
          <w:rFonts w:asciiTheme="minorBidi" w:hAnsiTheme="minorBidi" w:cstheme="minorBidi"/>
          <w:lang w:val="en-US"/>
        </w:rPr>
      </w:pPr>
      <w:r w:rsidRPr="00B21FB4">
        <w:rPr>
          <w:rFonts w:asciiTheme="minorBidi" w:hAnsiTheme="minorBidi" w:cstheme="minorBidi"/>
          <w:b/>
          <w:bCs/>
          <w:lang w:val="en-US"/>
        </w:rPr>
        <w:t>To Do List</w:t>
      </w:r>
      <w:r w:rsidRPr="00B21FB4">
        <w:rPr>
          <w:rFonts w:asciiTheme="minorBidi" w:hAnsiTheme="minorBidi" w:cstheme="minorBidi"/>
          <w:lang w:val="en-US"/>
        </w:rPr>
        <w:t xml:space="preserve"> – </w:t>
      </w:r>
      <w:r w:rsidRPr="00B21FB4">
        <w:rPr>
          <w:rFonts w:asciiTheme="minorBidi" w:hAnsiTheme="minorBidi" w:cstheme="minorBidi" w:hint="cs"/>
          <w:cs/>
          <w:lang w:val="en-US"/>
        </w:rPr>
        <w:t xml:space="preserve">แสดงรายการ </w:t>
      </w:r>
      <w:r w:rsidRPr="00B21FB4">
        <w:rPr>
          <w:rFonts w:asciiTheme="minorBidi" w:hAnsiTheme="minorBidi" w:cstheme="minorBidi"/>
          <w:lang w:val="en-US"/>
        </w:rPr>
        <w:t xml:space="preserve">Case </w:t>
      </w:r>
      <w:r w:rsidRPr="00B21FB4">
        <w:rPr>
          <w:rFonts w:asciiTheme="minorBidi" w:hAnsiTheme="minorBidi" w:cstheme="minorBidi" w:hint="cs"/>
          <w:cs/>
          <w:lang w:val="en-US"/>
        </w:rPr>
        <w:t>ที่เกี่ยวข้องกับเรา</w:t>
      </w:r>
    </w:p>
    <w:p w:rsidR="00B21FB4" w:rsidRPr="00B21FB4" w:rsidRDefault="00B21FB4" w:rsidP="00DB534B">
      <w:pPr>
        <w:pStyle w:val="ListParagraph"/>
        <w:numPr>
          <w:ilvl w:val="0"/>
          <w:numId w:val="11"/>
        </w:numPr>
        <w:rPr>
          <w:rFonts w:asciiTheme="minorBidi" w:hAnsiTheme="minorBidi" w:cstheme="minorBidi"/>
          <w:lang w:val="en-US"/>
        </w:rPr>
      </w:pPr>
      <w:r w:rsidRPr="00B21FB4">
        <w:rPr>
          <w:rFonts w:asciiTheme="minorBidi" w:hAnsiTheme="minorBidi" w:cstheme="minorBidi"/>
          <w:b/>
          <w:bCs/>
          <w:lang w:val="en-US"/>
        </w:rPr>
        <w:t>Case Query</w:t>
      </w:r>
      <w:r w:rsidRPr="00B21FB4">
        <w:rPr>
          <w:rFonts w:asciiTheme="minorBidi" w:hAnsiTheme="minorBidi" w:cstheme="minorBidi"/>
          <w:lang w:val="en-US"/>
        </w:rPr>
        <w:t xml:space="preserve"> – </w:t>
      </w:r>
      <w:r w:rsidRPr="00B21FB4">
        <w:rPr>
          <w:rFonts w:asciiTheme="minorBidi" w:hAnsiTheme="minorBidi" w:cstheme="minorBidi" w:hint="cs"/>
          <w:cs/>
          <w:lang w:val="en-US"/>
        </w:rPr>
        <w:t xml:space="preserve">ค้นหา </w:t>
      </w:r>
      <w:r w:rsidRPr="00B21FB4">
        <w:rPr>
          <w:rFonts w:asciiTheme="minorBidi" w:hAnsiTheme="minorBidi" w:cstheme="minorBidi"/>
          <w:lang w:val="en-US"/>
        </w:rPr>
        <w:t xml:space="preserve">Case </w:t>
      </w:r>
      <w:r w:rsidRPr="00B21FB4">
        <w:rPr>
          <w:rFonts w:asciiTheme="minorBidi" w:hAnsiTheme="minorBidi" w:cstheme="minorBidi" w:hint="cs"/>
          <w:cs/>
          <w:lang w:val="en-US"/>
        </w:rPr>
        <w:t>ตามเงื่อนไขต่างๆ</w:t>
      </w:r>
    </w:p>
    <w:p w:rsidR="00B21FB4" w:rsidRPr="00B21FB4" w:rsidRDefault="00B21FB4" w:rsidP="00DB534B">
      <w:pPr>
        <w:pStyle w:val="ListParagraph"/>
        <w:numPr>
          <w:ilvl w:val="0"/>
          <w:numId w:val="11"/>
        </w:numPr>
        <w:rPr>
          <w:rFonts w:asciiTheme="minorBidi" w:hAnsiTheme="minorBidi" w:cstheme="minorBidi"/>
          <w:lang w:val="en-US"/>
        </w:rPr>
      </w:pPr>
      <w:r w:rsidRPr="00B21FB4">
        <w:rPr>
          <w:rFonts w:asciiTheme="minorBidi" w:hAnsiTheme="minorBidi" w:cstheme="minorBidi" w:hint="cs"/>
          <w:b/>
          <w:bCs/>
          <w:cs/>
          <w:lang w:val="en-US"/>
        </w:rPr>
        <w:t>ข้อมูลลูกค้า</w:t>
      </w:r>
      <w:r w:rsidRPr="00B21FB4">
        <w:rPr>
          <w:rFonts w:asciiTheme="minorBidi" w:hAnsiTheme="minorBidi" w:cstheme="minorBidi" w:hint="cs"/>
          <w:cs/>
          <w:lang w:val="en-US"/>
        </w:rPr>
        <w:t xml:space="preserve"> </w:t>
      </w:r>
      <w:r w:rsidRPr="00B21FB4">
        <w:rPr>
          <w:rFonts w:asciiTheme="minorBidi" w:hAnsiTheme="minorBidi" w:cstheme="minorBidi"/>
          <w:lang w:val="en-US"/>
        </w:rPr>
        <w:t xml:space="preserve">– </w:t>
      </w:r>
      <w:r w:rsidRPr="00B21FB4">
        <w:rPr>
          <w:rFonts w:asciiTheme="minorBidi" w:hAnsiTheme="minorBidi" w:cstheme="minorBidi" w:hint="cs"/>
          <w:cs/>
          <w:lang w:val="en-US"/>
        </w:rPr>
        <w:t>คือหน้าแสดงข้อมูลลูกค้า</w:t>
      </w:r>
    </w:p>
    <w:p w:rsidR="00246563" w:rsidRPr="00B21FB4" w:rsidRDefault="00B21FB4" w:rsidP="00DB534B">
      <w:pPr>
        <w:pStyle w:val="ListParagraph"/>
        <w:numPr>
          <w:ilvl w:val="0"/>
          <w:numId w:val="11"/>
        </w:numPr>
        <w:rPr>
          <w:rFonts w:asciiTheme="minorBidi" w:hAnsiTheme="minorBidi" w:cstheme="minorBidi"/>
          <w:lang w:val="en-US"/>
        </w:rPr>
      </w:pPr>
      <w:r w:rsidRPr="00B21FB4">
        <w:rPr>
          <w:rFonts w:asciiTheme="minorBidi" w:hAnsiTheme="minorBidi" w:cstheme="minorBidi"/>
          <w:b/>
          <w:bCs/>
          <w:lang w:val="en-US"/>
        </w:rPr>
        <w:t>Task Calendar</w:t>
      </w:r>
      <w:r w:rsidRPr="00B21FB4">
        <w:rPr>
          <w:rFonts w:asciiTheme="minorBidi" w:hAnsiTheme="minorBidi" w:cstheme="minorBidi"/>
          <w:lang w:val="en-US"/>
        </w:rPr>
        <w:t xml:space="preserve"> – </w:t>
      </w:r>
      <w:r w:rsidRPr="00B21FB4">
        <w:rPr>
          <w:rFonts w:asciiTheme="minorBidi" w:hAnsiTheme="minorBidi" w:cstheme="minorBidi" w:hint="cs"/>
          <w:cs/>
          <w:lang w:val="en-US"/>
        </w:rPr>
        <w:t>หน้าตารางนัดหมายต่างๆ</w:t>
      </w:r>
    </w:p>
    <w:p w:rsidR="00246563" w:rsidRDefault="00B21FB4" w:rsidP="00B21FB4">
      <w:pPr>
        <w:jc w:val="center"/>
        <w:rPr>
          <w:rFonts w:asciiTheme="minorBidi" w:hAnsiTheme="minorBidi" w:cstheme="minorBidi"/>
          <w:lang w:val="en-US"/>
        </w:rPr>
      </w:pPr>
      <w:r w:rsidRPr="00B21FB4">
        <w:rPr>
          <w:rFonts w:asciiTheme="minorBidi" w:hAnsiTheme="minorBidi" w:cstheme="minorBidi"/>
          <w:noProof/>
          <w:lang w:val="en-US"/>
        </w:rPr>
        <w:drawing>
          <wp:inline distT="0" distB="0" distL="0" distR="0">
            <wp:extent cx="1704975" cy="2690664"/>
            <wp:effectExtent l="19050" t="0" r="9525" b="0"/>
            <wp:docPr id="24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in_Menu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09852" cy="2698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FB4" w:rsidRDefault="00B21FB4" w:rsidP="00DF3A57">
      <w:pPr>
        <w:pStyle w:val="Caption"/>
        <w:rPr>
          <w:lang w:val="en-US"/>
        </w:rPr>
      </w:pPr>
      <w:r>
        <w:rPr>
          <w:cs/>
        </w:rPr>
        <w:t xml:space="preserve">รูปที่ </w:t>
      </w:r>
      <w:r w:rsidR="006A7EFB">
        <w:rPr>
          <w:lang w:val="en-US"/>
        </w:rPr>
        <w:fldChar w:fldCharType="begin"/>
      </w:r>
      <w:r>
        <w:rPr>
          <w:lang w:val="en-US"/>
        </w:rPr>
        <w:instrText xml:space="preserve"> SEQ </w:instrText>
      </w:r>
      <w:r>
        <w:rPr>
          <w:cs/>
          <w:lang w:val="en-US"/>
        </w:rPr>
        <w:instrText xml:space="preserve">รูปที่ </w:instrText>
      </w:r>
      <w:r>
        <w:rPr>
          <w:lang w:val="en-US"/>
        </w:rPr>
        <w:instrText xml:space="preserve">\* ARABIC </w:instrText>
      </w:r>
      <w:r w:rsidR="006A7EFB">
        <w:rPr>
          <w:lang w:val="en-US"/>
        </w:rPr>
        <w:fldChar w:fldCharType="separate"/>
      </w:r>
      <w:r w:rsidR="00D43C55">
        <w:rPr>
          <w:noProof/>
          <w:lang w:val="en-US"/>
        </w:rPr>
        <w:t>1</w:t>
      </w:r>
      <w:r w:rsidR="006A7EFB">
        <w:rPr>
          <w:lang w:val="en-US"/>
        </w:rPr>
        <w:fldChar w:fldCharType="end"/>
      </w:r>
      <w:r>
        <w:rPr>
          <w:lang w:val="en-US"/>
        </w:rPr>
        <w:t xml:space="preserve"> Main Menu</w:t>
      </w:r>
    </w:p>
    <w:p w:rsidR="00572A61" w:rsidRPr="00572A61" w:rsidRDefault="00572A61" w:rsidP="00DB534B">
      <w:pPr>
        <w:widowControl w:val="0"/>
        <w:numPr>
          <w:ilvl w:val="0"/>
          <w:numId w:val="9"/>
        </w:numPr>
        <w:suppressAutoHyphens/>
        <w:rPr>
          <w:rFonts w:asciiTheme="minorBidi" w:hAnsiTheme="minorBidi" w:cstheme="minorBidi"/>
          <w:b/>
          <w:bCs/>
        </w:rPr>
      </w:pPr>
      <w:r w:rsidRPr="00B21FB4">
        <w:rPr>
          <w:rFonts w:asciiTheme="minorBidi" w:hAnsiTheme="minorBidi" w:cstheme="minorBidi"/>
          <w:b/>
          <w:bCs/>
        </w:rPr>
        <w:t>Title Bar</w:t>
      </w:r>
      <w:r>
        <w:rPr>
          <w:rFonts w:asciiTheme="minorBidi" w:hAnsiTheme="minorBidi" w:cstheme="minorBidi"/>
          <w:b/>
          <w:bCs/>
        </w:rPr>
        <w:t xml:space="preserve"> </w:t>
      </w:r>
      <w:r>
        <w:rPr>
          <w:rFonts w:asciiTheme="minorBidi" w:hAnsiTheme="minorBidi" w:cstheme="minorBidi" w:hint="cs"/>
          <w:cs/>
          <w:lang w:val="en-US"/>
        </w:rPr>
        <w:t xml:space="preserve"> บอกสถานะของ</w:t>
      </w:r>
      <w:r>
        <w:rPr>
          <w:rFonts w:asciiTheme="minorBidi" w:hAnsiTheme="minorBidi" w:cstheme="minorBidi"/>
          <w:lang w:val="en-US"/>
        </w:rPr>
        <w:t xml:space="preserve"> User </w:t>
      </w:r>
      <w:r>
        <w:rPr>
          <w:rFonts w:asciiTheme="minorBidi" w:hAnsiTheme="minorBidi" w:cstheme="minorBidi" w:hint="cs"/>
          <w:cs/>
          <w:lang w:val="en-US"/>
        </w:rPr>
        <w:t>ว่า</w:t>
      </w:r>
      <w:r w:rsidRPr="00B21FB4">
        <w:rPr>
          <w:rFonts w:asciiTheme="minorBidi" w:hAnsiTheme="minorBidi" w:cstheme="minorBidi" w:hint="cs"/>
          <w:cs/>
          <w:lang w:val="en-US"/>
        </w:rPr>
        <w:t xml:space="preserve"> </w:t>
      </w:r>
      <w:r w:rsidRPr="00B21FB4">
        <w:rPr>
          <w:rFonts w:asciiTheme="minorBidi" w:hAnsiTheme="minorBidi" w:cstheme="minorBidi"/>
          <w:lang w:val="en-US"/>
        </w:rPr>
        <w:t xml:space="preserve">Login </w:t>
      </w:r>
      <w:r w:rsidRPr="00B21FB4">
        <w:rPr>
          <w:rFonts w:asciiTheme="minorBidi" w:hAnsiTheme="minorBidi" w:cstheme="minorBidi" w:hint="cs"/>
          <w:cs/>
          <w:lang w:val="en-US"/>
        </w:rPr>
        <w:t xml:space="preserve">ด้วย </w:t>
      </w:r>
      <w:r w:rsidRPr="00B21FB4">
        <w:rPr>
          <w:rFonts w:asciiTheme="minorBidi" w:hAnsiTheme="minorBidi" w:cstheme="minorBidi"/>
          <w:lang w:val="en-US"/>
        </w:rPr>
        <w:t xml:space="preserve">User </w:t>
      </w:r>
      <w:r w:rsidRPr="00B21FB4">
        <w:rPr>
          <w:rFonts w:asciiTheme="minorBidi" w:hAnsiTheme="minorBidi" w:cstheme="minorBidi" w:hint="cs"/>
          <w:cs/>
          <w:lang w:val="en-US"/>
        </w:rPr>
        <w:t xml:space="preserve">ขื่ออะไร มี </w:t>
      </w:r>
      <w:r w:rsidRPr="00B21FB4">
        <w:rPr>
          <w:rFonts w:asciiTheme="minorBidi" w:hAnsiTheme="minorBidi" w:cstheme="minorBidi"/>
          <w:lang w:val="en-US"/>
        </w:rPr>
        <w:t xml:space="preserve">Role </w:t>
      </w:r>
      <w:r w:rsidRPr="00B21FB4">
        <w:rPr>
          <w:rFonts w:asciiTheme="minorBidi" w:hAnsiTheme="minorBidi" w:cstheme="minorBidi" w:hint="cs"/>
          <w:cs/>
          <w:lang w:val="en-US"/>
        </w:rPr>
        <w:t>เป็นอะไร</w:t>
      </w:r>
    </w:p>
    <w:p w:rsidR="00572A61" w:rsidRPr="00B21FB4" w:rsidRDefault="00572A61" w:rsidP="00572A61">
      <w:pPr>
        <w:widowControl w:val="0"/>
        <w:suppressAutoHyphens/>
        <w:ind w:left="720"/>
        <w:rPr>
          <w:rFonts w:asciiTheme="minorBidi" w:hAnsiTheme="minorBidi" w:cstheme="minorBidi"/>
          <w:b/>
          <w:bCs/>
        </w:rPr>
      </w:pPr>
    </w:p>
    <w:p w:rsidR="00572A61" w:rsidRDefault="00572A61" w:rsidP="00572A61">
      <w:pPr>
        <w:jc w:val="center"/>
        <w:rPr>
          <w:rFonts w:asciiTheme="minorBidi" w:hAnsiTheme="minorBidi" w:cstheme="minorBidi"/>
          <w:lang w:val="en-US"/>
        </w:rPr>
      </w:pPr>
      <w:r>
        <w:rPr>
          <w:noProof/>
          <w:lang w:val="en-US"/>
        </w:rPr>
        <w:drawing>
          <wp:inline distT="0" distB="0" distL="0" distR="0">
            <wp:extent cx="3277274" cy="642603"/>
            <wp:effectExtent l="0" t="0" r="0" b="0"/>
            <wp:docPr id="27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92689" cy="64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A61" w:rsidRDefault="00572A61" w:rsidP="00DF3A57">
      <w:pPr>
        <w:pStyle w:val="Caption"/>
        <w:rPr>
          <w:lang w:val="en-US"/>
        </w:rPr>
      </w:pPr>
      <w:r>
        <w:rPr>
          <w:cs/>
        </w:rPr>
        <w:t xml:space="preserve">รูปที่ </w:t>
      </w:r>
      <w:r w:rsidR="006A7EFB">
        <w:rPr>
          <w:lang w:val="en-US"/>
        </w:rPr>
        <w:fldChar w:fldCharType="begin"/>
      </w:r>
      <w:r>
        <w:rPr>
          <w:lang w:val="en-US"/>
        </w:rPr>
        <w:instrText xml:space="preserve"> SEQ </w:instrText>
      </w:r>
      <w:r>
        <w:rPr>
          <w:cs/>
          <w:lang w:val="en-US"/>
        </w:rPr>
        <w:instrText xml:space="preserve">รูปที่ </w:instrText>
      </w:r>
      <w:r>
        <w:rPr>
          <w:lang w:val="en-US"/>
        </w:rPr>
        <w:instrText xml:space="preserve">\* ARABIC </w:instrText>
      </w:r>
      <w:r w:rsidR="006A7EFB">
        <w:rPr>
          <w:lang w:val="en-US"/>
        </w:rPr>
        <w:fldChar w:fldCharType="separate"/>
      </w:r>
      <w:r w:rsidR="00D43C55">
        <w:rPr>
          <w:noProof/>
          <w:lang w:val="en-US"/>
        </w:rPr>
        <w:t>2</w:t>
      </w:r>
      <w:r w:rsidR="006A7EFB">
        <w:rPr>
          <w:lang w:val="en-US"/>
        </w:rPr>
        <w:fldChar w:fldCharType="end"/>
      </w:r>
      <w:r>
        <w:rPr>
          <w:lang w:val="en-US"/>
        </w:rPr>
        <w:t xml:space="preserve"> User Profile on Title Bar</w:t>
      </w:r>
    </w:p>
    <w:p w:rsidR="00246563" w:rsidRPr="00572A61" w:rsidRDefault="00572A61" w:rsidP="00DB534B">
      <w:pPr>
        <w:widowControl w:val="0"/>
        <w:numPr>
          <w:ilvl w:val="0"/>
          <w:numId w:val="9"/>
        </w:numPr>
        <w:suppressAutoHyphens/>
        <w:rPr>
          <w:rFonts w:asciiTheme="minorBidi" w:hAnsiTheme="minorBidi" w:cstheme="minorBidi"/>
          <w:cs/>
        </w:rPr>
      </w:pPr>
      <w:r w:rsidRPr="00572A61">
        <w:rPr>
          <w:rFonts w:asciiTheme="minorBidi" w:hAnsiTheme="minorBidi" w:cstheme="minorBidi"/>
          <w:b/>
          <w:bCs/>
        </w:rPr>
        <w:t>Workspace</w:t>
      </w:r>
      <w:r w:rsidRPr="00572A61">
        <w:rPr>
          <w:rFonts w:asciiTheme="minorBidi" w:hAnsiTheme="minorBidi" w:cstheme="minorBidi" w:hint="cs"/>
          <w:b/>
          <w:bCs/>
          <w:cs/>
        </w:rPr>
        <w:t xml:space="preserve"> </w:t>
      </w:r>
      <w:r w:rsidRPr="00572A61">
        <w:rPr>
          <w:rFonts w:asciiTheme="minorBidi" w:hAnsiTheme="minorBidi" w:cstheme="minorBidi"/>
          <w:b/>
          <w:bCs/>
          <w:cs/>
        </w:rPr>
        <w:t>–</w:t>
      </w:r>
      <w:r w:rsidRPr="00572A61">
        <w:rPr>
          <w:rFonts w:asciiTheme="minorBidi" w:hAnsiTheme="minorBidi" w:cstheme="minorBidi" w:hint="cs"/>
          <w:b/>
          <w:bCs/>
          <w:cs/>
        </w:rPr>
        <w:t xml:space="preserve"> </w:t>
      </w:r>
      <w:r w:rsidR="00246563" w:rsidRPr="00572A61">
        <w:rPr>
          <w:rFonts w:asciiTheme="minorBidi" w:hAnsiTheme="minorBidi" w:cstheme="minorBidi"/>
          <w:b/>
          <w:bCs/>
        </w:rPr>
        <w:t>Dash board</w:t>
      </w:r>
      <w:r w:rsidR="00246563" w:rsidRPr="00572A61">
        <w:rPr>
          <w:rFonts w:asciiTheme="minorBidi" w:hAnsiTheme="minorBidi" w:cstheme="minorBidi"/>
        </w:rPr>
        <w:t xml:space="preserve"> </w:t>
      </w:r>
      <w:r w:rsidR="00246563" w:rsidRPr="00572A61">
        <w:rPr>
          <w:rFonts w:asciiTheme="minorBidi" w:hAnsiTheme="minorBidi" w:cstheme="minorBidi" w:hint="cs"/>
          <w:cs/>
        </w:rPr>
        <w:t>จะ</w:t>
      </w:r>
      <w:r>
        <w:rPr>
          <w:rFonts w:asciiTheme="minorBidi" w:hAnsiTheme="minorBidi" w:cstheme="minorBidi" w:hint="cs"/>
          <w:cs/>
        </w:rPr>
        <w:t>แสดง</w:t>
      </w:r>
      <w:r w:rsidR="00246563" w:rsidRPr="00572A61">
        <w:rPr>
          <w:rFonts w:asciiTheme="minorBidi" w:hAnsiTheme="minorBidi" w:cstheme="minorBidi" w:hint="cs"/>
          <w:cs/>
        </w:rPr>
        <w:t>มีข้อมูลดังนี้</w:t>
      </w:r>
    </w:p>
    <w:p w:rsidR="00246563" w:rsidRDefault="00246563" w:rsidP="00DB534B">
      <w:pPr>
        <w:widowControl w:val="0"/>
        <w:numPr>
          <w:ilvl w:val="0"/>
          <w:numId w:val="10"/>
        </w:numPr>
        <w:suppressAutoHyphens/>
        <w:ind w:left="1080"/>
        <w:rPr>
          <w:rFonts w:asciiTheme="minorBidi" w:hAnsiTheme="minorBidi" w:cstheme="minorBidi"/>
        </w:rPr>
      </w:pPr>
      <w:r w:rsidRPr="00C21296">
        <w:rPr>
          <w:rFonts w:asciiTheme="minorBidi" w:hAnsiTheme="minorBidi" w:cstheme="minorBidi"/>
          <w:b/>
          <w:bCs/>
        </w:rPr>
        <w:t>Overall Call Statistic</w:t>
      </w:r>
      <w:r>
        <w:rPr>
          <w:rFonts w:asciiTheme="minorBidi" w:hAnsiTheme="minorBidi" w:cstheme="minorBidi"/>
          <w:cs/>
        </w:rPr>
        <w:t xml:space="preserve"> ของวัน</w:t>
      </w:r>
      <w:r>
        <w:rPr>
          <w:rFonts w:asciiTheme="minorBidi" w:hAnsiTheme="minorBidi" w:cstheme="minorBidi" w:hint="cs"/>
          <w:cs/>
        </w:rPr>
        <w:t>ปัจจุบันได้แก่</w:t>
      </w:r>
    </w:p>
    <w:p w:rsidR="00246563" w:rsidRPr="00086468" w:rsidRDefault="00246563" w:rsidP="00DB534B">
      <w:pPr>
        <w:widowControl w:val="0"/>
        <w:numPr>
          <w:ilvl w:val="1"/>
          <w:numId w:val="10"/>
        </w:numPr>
        <w:suppressAutoHyphens/>
        <w:ind w:left="1800"/>
        <w:rPr>
          <w:rFonts w:asciiTheme="minorBidi" w:hAnsiTheme="minorBidi" w:cstheme="minorBidi"/>
        </w:rPr>
      </w:pPr>
      <w:r>
        <w:rPr>
          <w:rFonts w:asciiTheme="minorBidi" w:hAnsiTheme="minorBidi" w:cstheme="minorBidi"/>
          <w:b/>
          <w:bCs/>
          <w:lang w:val="en-US"/>
        </w:rPr>
        <w:t xml:space="preserve">Answer </w:t>
      </w:r>
      <w:r>
        <w:rPr>
          <w:rFonts w:asciiTheme="minorBidi" w:hAnsiTheme="minorBidi" w:cstheme="minorBidi" w:hint="cs"/>
          <w:cs/>
          <w:lang w:val="en-US"/>
        </w:rPr>
        <w:t>จำนวนสายที่รับไปแล้ว</w:t>
      </w:r>
    </w:p>
    <w:p w:rsidR="00246563" w:rsidRPr="00086468" w:rsidRDefault="00246563" w:rsidP="00DB534B">
      <w:pPr>
        <w:widowControl w:val="0"/>
        <w:numPr>
          <w:ilvl w:val="1"/>
          <w:numId w:val="10"/>
        </w:numPr>
        <w:suppressAutoHyphens/>
        <w:ind w:left="1800"/>
        <w:rPr>
          <w:rFonts w:asciiTheme="minorBidi" w:hAnsiTheme="minorBidi" w:cstheme="minorBidi"/>
        </w:rPr>
      </w:pPr>
      <w:r>
        <w:rPr>
          <w:rFonts w:asciiTheme="minorBidi" w:hAnsiTheme="minorBidi" w:cstheme="minorBidi"/>
          <w:b/>
          <w:bCs/>
          <w:lang w:val="en-US"/>
        </w:rPr>
        <w:lastRenderedPageBreak/>
        <w:t>AHT</w:t>
      </w:r>
      <w:r>
        <w:rPr>
          <w:rFonts w:asciiTheme="minorBidi" w:hAnsiTheme="minorBidi" w:cstheme="minorBidi" w:hint="cs"/>
          <w:b/>
          <w:bCs/>
          <w:cs/>
          <w:lang w:val="en-US"/>
        </w:rPr>
        <w:t xml:space="preserve"> </w:t>
      </w:r>
      <w:r>
        <w:rPr>
          <w:rFonts w:asciiTheme="minorBidi" w:hAnsiTheme="minorBidi" w:cstheme="minorBidi"/>
          <w:b/>
          <w:bCs/>
          <w:lang w:val="en-US"/>
        </w:rPr>
        <w:t xml:space="preserve">(Average Handling Time) </w:t>
      </w:r>
      <w:r>
        <w:rPr>
          <w:rFonts w:asciiTheme="minorBidi" w:hAnsiTheme="minorBidi" w:cstheme="minorBidi" w:hint="cs"/>
          <w:cs/>
          <w:lang w:val="en-US"/>
        </w:rPr>
        <w:t>เวลาเฉลี่ยที่ใช้ในการคุยต่อสาย</w:t>
      </w:r>
    </w:p>
    <w:p w:rsidR="00246563" w:rsidRPr="00BC6670" w:rsidRDefault="00246563" w:rsidP="00DB534B">
      <w:pPr>
        <w:widowControl w:val="0"/>
        <w:numPr>
          <w:ilvl w:val="1"/>
          <w:numId w:val="10"/>
        </w:numPr>
        <w:suppressAutoHyphens/>
        <w:ind w:left="1800"/>
        <w:rPr>
          <w:rFonts w:asciiTheme="minorBidi" w:hAnsiTheme="minorBidi" w:cstheme="minorBidi"/>
          <w:b/>
          <w:bCs/>
        </w:rPr>
      </w:pPr>
      <w:r w:rsidRPr="00BC6670">
        <w:rPr>
          <w:rFonts w:asciiTheme="minorBidi" w:hAnsiTheme="minorBidi" w:cstheme="minorBidi"/>
          <w:b/>
          <w:bCs/>
        </w:rPr>
        <w:t>Not ready time</w:t>
      </w:r>
      <w:r>
        <w:rPr>
          <w:rFonts w:asciiTheme="minorBidi" w:hAnsiTheme="minorBidi" w:cstheme="minorBidi" w:hint="cs"/>
          <w:b/>
          <w:bCs/>
          <w:cs/>
        </w:rPr>
        <w:t xml:space="preserve"> </w:t>
      </w:r>
      <w:r>
        <w:rPr>
          <w:rFonts w:asciiTheme="minorBidi" w:hAnsiTheme="minorBidi" w:cstheme="minorBidi" w:hint="cs"/>
          <w:cs/>
          <w:lang w:val="en-US"/>
        </w:rPr>
        <w:t>เวลารวมพักสาย</w:t>
      </w:r>
    </w:p>
    <w:p w:rsidR="00246563" w:rsidRPr="00BC6670" w:rsidRDefault="00246563" w:rsidP="00DB534B">
      <w:pPr>
        <w:widowControl w:val="0"/>
        <w:numPr>
          <w:ilvl w:val="1"/>
          <w:numId w:val="10"/>
        </w:numPr>
        <w:suppressAutoHyphens/>
        <w:ind w:left="1800"/>
        <w:rPr>
          <w:rFonts w:asciiTheme="minorBidi" w:hAnsiTheme="minorBidi" w:cstheme="minorBidi"/>
          <w:b/>
          <w:bCs/>
        </w:rPr>
      </w:pPr>
      <w:r w:rsidRPr="00BC6670">
        <w:rPr>
          <w:rFonts w:asciiTheme="minorBidi" w:hAnsiTheme="minorBidi" w:cstheme="minorBidi"/>
          <w:b/>
          <w:bCs/>
        </w:rPr>
        <w:t>Case pending</w:t>
      </w:r>
      <w:r>
        <w:rPr>
          <w:rFonts w:asciiTheme="minorBidi" w:hAnsiTheme="minorBidi" w:cstheme="minorBidi" w:hint="cs"/>
          <w:b/>
          <w:bCs/>
          <w:cs/>
        </w:rPr>
        <w:t xml:space="preserve"> </w:t>
      </w:r>
      <w:r>
        <w:rPr>
          <w:rFonts w:asciiTheme="minorBidi" w:hAnsiTheme="minorBidi" w:cstheme="minorBidi" w:hint="cs"/>
          <w:cs/>
        </w:rPr>
        <w:t xml:space="preserve">จำนวน </w:t>
      </w:r>
      <w:r>
        <w:rPr>
          <w:rFonts w:asciiTheme="minorBidi" w:hAnsiTheme="minorBidi" w:cstheme="minorBidi"/>
          <w:lang w:val="en-US"/>
        </w:rPr>
        <w:t xml:space="preserve">case </w:t>
      </w:r>
      <w:r>
        <w:rPr>
          <w:rFonts w:asciiTheme="minorBidi" w:hAnsiTheme="minorBidi" w:cstheme="minorBidi" w:hint="cs"/>
          <w:cs/>
          <w:lang w:val="en-US"/>
        </w:rPr>
        <w:t>ที่คงค้างอยู่</w:t>
      </w:r>
      <w:bookmarkStart w:id="30" w:name="_GoBack"/>
      <w:bookmarkEnd w:id="30"/>
    </w:p>
    <w:p w:rsidR="00246563" w:rsidRPr="00E76125" w:rsidRDefault="00246563" w:rsidP="00DB534B">
      <w:pPr>
        <w:widowControl w:val="0"/>
        <w:numPr>
          <w:ilvl w:val="0"/>
          <w:numId w:val="10"/>
        </w:numPr>
        <w:suppressAutoHyphens/>
        <w:ind w:left="1080"/>
        <w:rPr>
          <w:rFonts w:asciiTheme="minorBidi" w:hAnsiTheme="minorBidi" w:cstheme="minorBidi"/>
        </w:rPr>
      </w:pPr>
      <w:r w:rsidRPr="00C21296">
        <w:rPr>
          <w:rFonts w:asciiTheme="minorBidi" w:hAnsiTheme="minorBidi" w:cstheme="minorBidi"/>
          <w:b/>
          <w:bCs/>
        </w:rPr>
        <w:t>Announcement</w:t>
      </w:r>
      <w:r w:rsidRPr="00E76125">
        <w:rPr>
          <w:rFonts w:asciiTheme="minorBidi" w:hAnsiTheme="minorBidi" w:cstheme="minorBidi"/>
        </w:rPr>
        <w:t xml:space="preserve"> </w:t>
      </w:r>
      <w:r w:rsidRPr="00E76125">
        <w:rPr>
          <w:rFonts w:asciiTheme="minorBidi" w:hAnsiTheme="minorBidi" w:cstheme="minorBidi"/>
          <w:cs/>
        </w:rPr>
        <w:t xml:space="preserve">ประกาศที่ต้องการแจ้งให้ </w:t>
      </w:r>
      <w:r w:rsidRPr="00E76125">
        <w:rPr>
          <w:rFonts w:asciiTheme="minorBidi" w:hAnsiTheme="minorBidi" w:cstheme="minorBidi"/>
        </w:rPr>
        <w:t xml:space="preserve">Agent </w:t>
      </w:r>
      <w:r w:rsidRPr="00E76125">
        <w:rPr>
          <w:rFonts w:asciiTheme="minorBidi" w:hAnsiTheme="minorBidi" w:cstheme="minorBidi"/>
          <w:cs/>
        </w:rPr>
        <w:t xml:space="preserve">รับทราบ </w:t>
      </w:r>
    </w:p>
    <w:p w:rsidR="00246563" w:rsidRPr="00E76125" w:rsidRDefault="00246563" w:rsidP="00DB534B">
      <w:pPr>
        <w:widowControl w:val="0"/>
        <w:numPr>
          <w:ilvl w:val="0"/>
          <w:numId w:val="10"/>
        </w:numPr>
        <w:suppressAutoHyphens/>
        <w:ind w:left="1080"/>
        <w:rPr>
          <w:rFonts w:asciiTheme="minorBidi" w:hAnsiTheme="minorBidi" w:cstheme="minorBidi"/>
        </w:rPr>
      </w:pPr>
      <w:r w:rsidRPr="00C21296">
        <w:rPr>
          <w:rFonts w:asciiTheme="minorBidi" w:hAnsiTheme="minorBidi" w:cstheme="minorBidi"/>
          <w:b/>
          <w:bCs/>
        </w:rPr>
        <w:t>Today Case Status</w:t>
      </w:r>
      <w:r w:rsidRPr="00E76125">
        <w:rPr>
          <w:rFonts w:asciiTheme="minorBidi" w:hAnsiTheme="minorBidi" w:cstheme="minorBidi"/>
        </w:rPr>
        <w:t xml:space="preserve"> (Open, Over SLA, Close) </w:t>
      </w:r>
      <w:r w:rsidRPr="00E76125">
        <w:rPr>
          <w:rFonts w:asciiTheme="minorBidi" w:hAnsiTheme="minorBidi" w:cstheme="minorBidi"/>
          <w:cs/>
        </w:rPr>
        <w:t xml:space="preserve"> แสดงข้อมูลเป็น </w:t>
      </w:r>
      <w:r w:rsidRPr="00E76125">
        <w:rPr>
          <w:rFonts w:asciiTheme="minorBidi" w:hAnsiTheme="minorBidi" w:cstheme="minorBidi"/>
        </w:rPr>
        <w:t>Pie Graph</w:t>
      </w:r>
    </w:p>
    <w:p w:rsidR="00246563" w:rsidRPr="00E76125" w:rsidRDefault="00246563" w:rsidP="00DB534B">
      <w:pPr>
        <w:widowControl w:val="0"/>
        <w:numPr>
          <w:ilvl w:val="0"/>
          <w:numId w:val="10"/>
        </w:numPr>
        <w:suppressAutoHyphens/>
        <w:ind w:left="1080"/>
        <w:rPr>
          <w:rFonts w:asciiTheme="minorBidi" w:hAnsiTheme="minorBidi" w:cstheme="minorBidi"/>
        </w:rPr>
      </w:pPr>
      <w:r w:rsidRPr="00C21296">
        <w:rPr>
          <w:rFonts w:asciiTheme="minorBidi" w:hAnsiTheme="minorBidi" w:cstheme="minorBidi"/>
          <w:b/>
          <w:bCs/>
        </w:rPr>
        <w:t>My Pending Case</w:t>
      </w:r>
      <w:r w:rsidRPr="00E76125">
        <w:rPr>
          <w:rFonts w:asciiTheme="minorBidi" w:hAnsiTheme="minorBidi" w:cstheme="minorBidi"/>
        </w:rPr>
        <w:t xml:space="preserve">  </w:t>
      </w:r>
      <w:r w:rsidRPr="00E76125">
        <w:rPr>
          <w:rFonts w:asciiTheme="minorBidi" w:hAnsiTheme="minorBidi" w:cstheme="minorBidi"/>
          <w:cs/>
        </w:rPr>
        <w:t xml:space="preserve">แสดงข้อมูลเป็น </w:t>
      </w:r>
      <w:r w:rsidRPr="00E76125">
        <w:rPr>
          <w:rFonts w:asciiTheme="minorBidi" w:hAnsiTheme="minorBidi" w:cstheme="minorBidi"/>
        </w:rPr>
        <w:t>Bar Graph</w:t>
      </w:r>
    </w:p>
    <w:p w:rsidR="00246563" w:rsidRPr="00C21296" w:rsidRDefault="00246563" w:rsidP="00DB534B">
      <w:pPr>
        <w:widowControl w:val="0"/>
        <w:numPr>
          <w:ilvl w:val="0"/>
          <w:numId w:val="9"/>
        </w:numPr>
        <w:suppressAutoHyphens/>
        <w:ind w:left="1080"/>
      </w:pPr>
      <w:bookmarkStart w:id="31" w:name="_Toc386189827"/>
      <w:bookmarkStart w:id="32" w:name="_Toc386661017"/>
      <w:bookmarkStart w:id="33" w:name="_Toc396138049"/>
      <w:r w:rsidRPr="00C21296">
        <w:rPr>
          <w:b/>
          <w:bCs/>
        </w:rPr>
        <w:t>My Favorite Case</w:t>
      </w:r>
      <w:r w:rsidRPr="00C21296">
        <w:t xml:space="preserve"> (</w:t>
      </w:r>
      <w:r w:rsidRPr="00C21296">
        <w:rPr>
          <w:cs/>
        </w:rPr>
        <w:t xml:space="preserve">เป็น </w:t>
      </w:r>
      <w:r w:rsidRPr="00C21296">
        <w:t xml:space="preserve">case </w:t>
      </w:r>
      <w:r w:rsidRPr="00C21296">
        <w:rPr>
          <w:cs/>
        </w:rPr>
        <w:t xml:space="preserve">ที่เรา </w:t>
      </w:r>
      <w:r w:rsidRPr="00C21296">
        <w:t xml:space="preserve">bookmark </w:t>
      </w:r>
      <w:r w:rsidRPr="00C21296">
        <w:rPr>
          <w:cs/>
        </w:rPr>
        <w:t xml:space="preserve">ไว้เพื่อเก็บไว้ดูเฉพาะ เช่นเป็น </w:t>
      </w:r>
      <w:r w:rsidRPr="00C21296">
        <w:t xml:space="preserve">case </w:t>
      </w:r>
      <w:r w:rsidRPr="00C21296">
        <w:rPr>
          <w:cs/>
        </w:rPr>
        <w:t xml:space="preserve">ที่สำคัญเป็นพิเศษ </w:t>
      </w:r>
      <w:r w:rsidRPr="00C21296">
        <w:t>)</w:t>
      </w:r>
    </w:p>
    <w:p w:rsidR="00246563" w:rsidRPr="00C21296" w:rsidRDefault="00246563" w:rsidP="00DB534B">
      <w:pPr>
        <w:widowControl w:val="0"/>
        <w:numPr>
          <w:ilvl w:val="0"/>
          <w:numId w:val="9"/>
        </w:numPr>
        <w:suppressAutoHyphens/>
        <w:ind w:left="1080"/>
      </w:pPr>
      <w:r w:rsidRPr="00C21296">
        <w:rPr>
          <w:b/>
          <w:bCs/>
        </w:rPr>
        <w:t>Task Calendar</w:t>
      </w:r>
      <w:r w:rsidRPr="00C21296">
        <w:t xml:space="preserve"> </w:t>
      </w:r>
      <w:r w:rsidRPr="00C21296">
        <w:rPr>
          <w:cs/>
        </w:rPr>
        <w:t xml:space="preserve">คือ </w:t>
      </w:r>
      <w:r w:rsidRPr="00C21296">
        <w:t xml:space="preserve">Task List </w:t>
      </w:r>
      <w:r w:rsidRPr="00C21296">
        <w:rPr>
          <w:cs/>
        </w:rPr>
        <w:t xml:space="preserve">งานต่างๆ ที่นัดหมายไว้ เช่น โทรกลับลูกค้า </w:t>
      </w:r>
      <w:r w:rsidRPr="00C21296">
        <w:t xml:space="preserve">, </w:t>
      </w:r>
      <w:r w:rsidRPr="00C21296">
        <w:rPr>
          <w:cs/>
        </w:rPr>
        <w:t xml:space="preserve">นัดส่ง </w:t>
      </w:r>
      <w:r w:rsidRPr="00C21296">
        <w:t xml:space="preserve">e-mail, </w:t>
      </w:r>
      <w:r w:rsidRPr="00C21296">
        <w:rPr>
          <w:cs/>
        </w:rPr>
        <w:t>ประชุมทีม</w:t>
      </w:r>
    </w:p>
    <w:p w:rsidR="00246563" w:rsidRDefault="00246563" w:rsidP="00DB534B">
      <w:pPr>
        <w:widowControl w:val="0"/>
        <w:numPr>
          <w:ilvl w:val="0"/>
          <w:numId w:val="9"/>
        </w:numPr>
        <w:suppressAutoHyphens/>
        <w:ind w:left="1080"/>
      </w:pPr>
      <w:r w:rsidRPr="00C21296">
        <w:rPr>
          <w:b/>
          <w:bCs/>
        </w:rPr>
        <w:t>To do List</w:t>
      </w:r>
      <w:r w:rsidRPr="00C21296">
        <w:t xml:space="preserve"> </w:t>
      </w:r>
      <w:r w:rsidRPr="00C21296">
        <w:rPr>
          <w:cs/>
        </w:rPr>
        <w:t xml:space="preserve">คือ </w:t>
      </w:r>
      <w:r w:rsidRPr="00C21296">
        <w:t xml:space="preserve">List </w:t>
      </w:r>
      <w:r w:rsidRPr="00C21296">
        <w:rPr>
          <w:cs/>
        </w:rPr>
        <w:t xml:space="preserve">รายการ </w:t>
      </w:r>
      <w:r w:rsidRPr="00C21296">
        <w:t xml:space="preserve">case </w:t>
      </w:r>
      <w:r w:rsidRPr="00C21296">
        <w:rPr>
          <w:cs/>
        </w:rPr>
        <w:t xml:space="preserve">ทั้งหมดที่เป็นของเรา </w:t>
      </w:r>
      <w:r w:rsidRPr="00C21296">
        <w:t xml:space="preserve">(My Work) </w:t>
      </w:r>
      <w:r w:rsidRPr="00C21296">
        <w:rPr>
          <w:cs/>
        </w:rPr>
        <w:t>หรือของกลุ่มเรา</w:t>
      </w:r>
      <w:r w:rsidRPr="00C21296">
        <w:t xml:space="preserve"> (My Group)</w:t>
      </w:r>
    </w:p>
    <w:p w:rsidR="00B21FB4" w:rsidRPr="00C21296" w:rsidRDefault="00B21FB4" w:rsidP="00B21FB4">
      <w:pPr>
        <w:widowControl w:val="0"/>
        <w:suppressAutoHyphens/>
        <w:ind w:left="1080"/>
      </w:pPr>
    </w:p>
    <w:p w:rsidR="00572A61" w:rsidRDefault="006A7EFB" w:rsidP="00572A61">
      <w:pPr>
        <w:jc w:val="center"/>
        <w:rPr>
          <w:lang w:val="en-US"/>
        </w:rPr>
      </w:pPr>
      <w:r>
        <w:rPr>
          <w:noProof/>
          <w:lang w:val="en-US"/>
        </w:rPr>
        <w:pict>
          <v:rect id="_x0000_s1039" style="position:absolute;left:0;text-align:left;margin-left:141pt;margin-top:120.1pt;width:9.75pt;height:84pt;z-index:251664384;mso-position-vertical-relative:line" fillcolor="#272727 [2749]" stroked="f" strokecolor="#f2f2f2 [3041]" strokeweight="3pt">
            <v:shadow type="perspective" color="#7f7f7f [1601]" opacity=".5" offset="1pt" offset2="-1pt"/>
          </v:rect>
        </w:pict>
      </w:r>
      <w:r>
        <w:rPr>
          <w:noProof/>
          <w:lang w:val="en-US"/>
        </w:rPr>
        <w:pict>
          <v:shapetype id="_x0000_t47" coordsize="21600,21600" o:spt="47" adj="-8280,24300,-1800,4050" path="m@0@1l@2@3nfem,l21600,r,21600l,21600xe">
            <v:stroke joinstyle="miter"/>
            <v:formulas>
              <v:f eqn="val #0"/>
              <v:f eqn="val #1"/>
              <v:f eqn="val #2"/>
              <v:f eqn="val #3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</v:handles>
            <o:callout v:ext="edit" type="oneSegment" on="t"/>
          </v:shapetype>
          <v:shape id="_x0000_s1038" type="#_x0000_t47" style="position:absolute;left:0;text-align:left;margin-left:352.1pt;margin-top:22.55pt;width:1in;height:48pt;z-index:251663360;mso-position-vertical-relative:line" adj="-19530,-34155,,,-21525,-36158,-19530,-34155" filled="f" stroked="f">
            <v:textbox style="mso-next-textbox:#_x0000_s1038">
              <w:txbxContent>
                <w:p w:rsidR="001E5254" w:rsidRPr="00EA15E7" w:rsidRDefault="001E5254" w:rsidP="00572A61">
                  <w:pPr>
                    <w:rPr>
                      <w:lang w:val="en-US"/>
                    </w:rPr>
                  </w:pPr>
                </w:p>
              </w:txbxContent>
            </v:textbox>
          </v:shape>
        </w:pict>
      </w:r>
      <w:r w:rsidR="00572A61">
        <w:rPr>
          <w:noProof/>
          <w:lang w:val="en-US"/>
        </w:rPr>
        <w:drawing>
          <wp:inline distT="0" distB="0" distL="0" distR="0">
            <wp:extent cx="2860691" cy="1709179"/>
            <wp:effectExtent l="19050" t="0" r="0" b="0"/>
            <wp:docPr id="28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shboard_Home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r="429"/>
                    <a:stretch>
                      <a:fillRect/>
                    </a:stretch>
                  </pic:blipFill>
                  <pic:spPr>
                    <a:xfrm>
                      <a:off x="0" y="0"/>
                      <a:ext cx="2860691" cy="1709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A61" w:rsidRDefault="00572A61" w:rsidP="00572A61">
      <w:pPr>
        <w:jc w:val="center"/>
        <w:rPr>
          <w:lang w:val="en-US"/>
        </w:rPr>
      </w:pPr>
      <w:r w:rsidRPr="00B21FB4">
        <w:rPr>
          <w:noProof/>
          <w:lang w:val="en-US"/>
        </w:rPr>
        <w:drawing>
          <wp:inline distT="0" distB="0" distL="0" distR="0">
            <wp:extent cx="2859716" cy="1712238"/>
            <wp:effectExtent l="19050" t="0" r="0" b="0"/>
            <wp:docPr id="29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shboard_2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t="13604"/>
                    <a:stretch>
                      <a:fillRect/>
                    </a:stretch>
                  </pic:blipFill>
                  <pic:spPr>
                    <a:xfrm>
                      <a:off x="0" y="0"/>
                      <a:ext cx="2859716" cy="1712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A61" w:rsidRDefault="00572A61" w:rsidP="00DF3A57">
      <w:pPr>
        <w:pStyle w:val="Caption"/>
      </w:pPr>
      <w:r w:rsidRPr="00B21FB4">
        <w:rPr>
          <w:cs/>
        </w:rPr>
        <w:t xml:space="preserve">รูปที่ </w:t>
      </w:r>
      <w:fldSimple w:instr=" SEQ รูปที่ \* ARABIC ">
        <w:r w:rsidR="00D43C55">
          <w:rPr>
            <w:noProof/>
          </w:rPr>
          <w:t>3</w:t>
        </w:r>
      </w:fldSimple>
      <w:r w:rsidRPr="00B21FB4">
        <w:rPr>
          <w:rFonts w:hint="cs"/>
          <w:cs/>
        </w:rPr>
        <w:t xml:space="preserve"> หน้าจอ </w:t>
      </w:r>
      <w:r w:rsidRPr="00B21FB4">
        <w:t>Dashboard</w:t>
      </w:r>
    </w:p>
    <w:p w:rsidR="00246563" w:rsidRDefault="00246563" w:rsidP="00246563">
      <w:r>
        <w:br w:type="page"/>
      </w:r>
    </w:p>
    <w:p w:rsidR="00246563" w:rsidRDefault="00246563" w:rsidP="005238A1">
      <w:pPr>
        <w:pStyle w:val="Heading2"/>
      </w:pPr>
      <w:bookmarkStart w:id="34" w:name="_Toc436387951"/>
      <w:r w:rsidRPr="002067C0">
        <w:rPr>
          <w:cs/>
        </w:rPr>
        <w:lastRenderedPageBreak/>
        <w:t>การ</w:t>
      </w:r>
      <w:r>
        <w:rPr>
          <w:rFonts w:hint="cs"/>
          <w:cs/>
        </w:rPr>
        <w:t>รับสาย</w:t>
      </w:r>
      <w:r w:rsidRPr="002067C0">
        <w:rPr>
          <w:cs/>
        </w:rPr>
        <w:t xml:space="preserve"> (</w:t>
      </w:r>
      <w:r>
        <w:t>Call Incoming</w:t>
      </w:r>
      <w:r w:rsidRPr="002067C0">
        <w:t>)</w:t>
      </w:r>
      <w:bookmarkEnd w:id="34"/>
    </w:p>
    <w:p w:rsidR="001E6567" w:rsidRPr="001E6567" w:rsidRDefault="001E6567" w:rsidP="001E6567">
      <w:pPr>
        <w:pStyle w:val="ListParagraph"/>
        <w:numPr>
          <w:ilvl w:val="0"/>
          <w:numId w:val="3"/>
        </w:numPr>
        <w:tabs>
          <w:tab w:val="clear" w:pos="1620"/>
          <w:tab w:val="num" w:pos="1080"/>
        </w:tabs>
        <w:ind w:left="1080"/>
      </w:pPr>
      <w:r>
        <w:rPr>
          <w:rFonts w:hint="cs"/>
          <w:cs/>
          <w:lang w:val="en-US"/>
        </w:rPr>
        <w:t xml:space="preserve">สามารถทำการแสดงหมายเลขที่ทำการติดต่อเข้ามายัง </w:t>
      </w:r>
      <w:r>
        <w:rPr>
          <w:lang w:val="en-US"/>
        </w:rPr>
        <w:t xml:space="preserve">Contact Center </w:t>
      </w:r>
      <w:r>
        <w:rPr>
          <w:rFonts w:hint="cs"/>
          <w:cs/>
          <w:lang w:val="en-US"/>
        </w:rPr>
        <w:t>ได้</w:t>
      </w:r>
    </w:p>
    <w:p w:rsidR="001E6567" w:rsidRPr="008B18F5" w:rsidRDefault="001E6567" w:rsidP="001E6567">
      <w:pPr>
        <w:pStyle w:val="ListParagraph"/>
        <w:numPr>
          <w:ilvl w:val="0"/>
          <w:numId w:val="3"/>
        </w:numPr>
        <w:tabs>
          <w:tab w:val="clear" w:pos="1620"/>
          <w:tab w:val="num" w:pos="1080"/>
        </w:tabs>
        <w:ind w:left="1080"/>
      </w:pPr>
      <w:r>
        <w:rPr>
          <w:rFonts w:hint="cs"/>
          <w:cs/>
        </w:rPr>
        <w:t>สามารถทำการแสดงหน้าจอ</w:t>
      </w:r>
      <w:r w:rsidRPr="008B18F5">
        <w:rPr>
          <w:cs/>
        </w:rPr>
        <w:t xml:space="preserve"> </w:t>
      </w:r>
      <w:r w:rsidRPr="008B18F5">
        <w:t xml:space="preserve">POP-UP </w:t>
      </w:r>
      <w:r>
        <w:rPr>
          <w:cs/>
        </w:rPr>
        <w:t>แสดงหมายเลขต้นทางที่โทรเข้ามาได</w:t>
      </w:r>
    </w:p>
    <w:p w:rsidR="001E6567" w:rsidRPr="008B18F5" w:rsidRDefault="001E6567" w:rsidP="001E6567">
      <w:pPr>
        <w:pStyle w:val="ListParagraph"/>
        <w:numPr>
          <w:ilvl w:val="0"/>
          <w:numId w:val="3"/>
        </w:numPr>
        <w:tabs>
          <w:tab w:val="clear" w:pos="1620"/>
          <w:tab w:val="num" w:pos="1080"/>
        </w:tabs>
        <w:ind w:left="1080"/>
      </w:pPr>
      <w:r>
        <w:rPr>
          <w:rFonts w:hint="cs"/>
          <w:cs/>
        </w:rPr>
        <w:t>รองรับการ</w:t>
      </w:r>
      <w:r w:rsidRPr="008B18F5">
        <w:rPr>
          <w:cs/>
        </w:rPr>
        <w:t>ตรวจสอบ</w:t>
      </w:r>
      <w:r>
        <w:rPr>
          <w:rFonts w:hint="cs"/>
          <w:cs/>
        </w:rPr>
        <w:t>ห</w:t>
      </w:r>
      <w:r w:rsidRPr="008B18F5">
        <w:rPr>
          <w:cs/>
        </w:rPr>
        <w:t xml:space="preserve">มายเลขที่เคยติดต่อแล้ว </w:t>
      </w:r>
      <w:r>
        <w:rPr>
          <w:rFonts w:hint="cs"/>
          <w:cs/>
        </w:rPr>
        <w:t>พร้อม</w:t>
      </w:r>
      <w:r w:rsidRPr="008B18F5">
        <w:rPr>
          <w:cs/>
        </w:rPr>
        <w:t xml:space="preserve">แสดง </w:t>
      </w:r>
      <w:r w:rsidRPr="008B18F5">
        <w:t xml:space="preserve">Contact </w:t>
      </w:r>
      <w:r w:rsidRPr="008B18F5">
        <w:rPr>
          <w:cs/>
        </w:rPr>
        <w:t xml:space="preserve">ชื่อ </w:t>
      </w:r>
      <w:r w:rsidRPr="008B18F5">
        <w:t xml:space="preserve">– </w:t>
      </w:r>
      <w:r w:rsidRPr="008B18F5">
        <w:rPr>
          <w:cs/>
        </w:rPr>
        <w:t>นามสกุล ผู้ติดต่อให้อัติโนมัติ</w:t>
      </w:r>
    </w:p>
    <w:p w:rsidR="001E6567" w:rsidRPr="001E6567" w:rsidRDefault="001E6567" w:rsidP="001E6567">
      <w:pPr>
        <w:pStyle w:val="ListParagraph"/>
        <w:ind w:left="1080"/>
        <w:rPr>
          <w:lang w:val="en-US"/>
        </w:rPr>
      </w:pPr>
    </w:p>
    <w:p w:rsidR="00246563" w:rsidRDefault="00246563" w:rsidP="00246563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6400800" cy="2671445"/>
            <wp:effectExtent l="0" t="0" r="0" b="0"/>
            <wp:docPr id="20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ll Incoming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267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A61" w:rsidRDefault="00572A61" w:rsidP="00DF3A57">
      <w:pPr>
        <w:pStyle w:val="Caption"/>
        <w:rPr>
          <w:cs/>
          <w:lang w:val="en-US"/>
        </w:rPr>
      </w:pPr>
      <w:r>
        <w:rPr>
          <w:cs/>
        </w:rPr>
        <w:t xml:space="preserve">รูปที่ </w:t>
      </w:r>
      <w:r w:rsidR="006A7EFB">
        <w:rPr>
          <w:lang w:val="en-US"/>
        </w:rPr>
        <w:fldChar w:fldCharType="begin"/>
      </w:r>
      <w:r>
        <w:rPr>
          <w:lang w:val="en-US"/>
        </w:rPr>
        <w:instrText xml:space="preserve"> SEQ </w:instrText>
      </w:r>
      <w:r>
        <w:rPr>
          <w:cs/>
          <w:lang w:val="en-US"/>
        </w:rPr>
        <w:instrText xml:space="preserve">รูปที่ </w:instrText>
      </w:r>
      <w:r>
        <w:rPr>
          <w:lang w:val="en-US"/>
        </w:rPr>
        <w:instrText xml:space="preserve">\* ARABIC </w:instrText>
      </w:r>
      <w:r w:rsidR="006A7EFB">
        <w:rPr>
          <w:lang w:val="en-US"/>
        </w:rPr>
        <w:fldChar w:fldCharType="separate"/>
      </w:r>
      <w:r w:rsidR="00D43C55">
        <w:rPr>
          <w:noProof/>
          <w:lang w:val="en-US"/>
        </w:rPr>
        <w:t>4</w:t>
      </w:r>
      <w:r w:rsidR="006A7EFB">
        <w:rPr>
          <w:lang w:val="en-US"/>
        </w:rPr>
        <w:fldChar w:fldCharType="end"/>
      </w:r>
      <w:r>
        <w:rPr>
          <w:lang w:val="en-US"/>
        </w:rPr>
        <w:t xml:space="preserve"> </w:t>
      </w:r>
      <w:r>
        <w:rPr>
          <w:rFonts w:hint="cs"/>
          <w:cs/>
          <w:lang w:val="en-US"/>
        </w:rPr>
        <w:t>หน้าจอแสดงหมายเลขที่โทรเข้า</w:t>
      </w:r>
    </w:p>
    <w:p w:rsidR="00246563" w:rsidRDefault="00246563" w:rsidP="00246563">
      <w:pPr>
        <w:rPr>
          <w:lang w:val="en-US"/>
        </w:rPr>
      </w:pPr>
    </w:p>
    <w:p w:rsidR="00246563" w:rsidRPr="008B18F5" w:rsidRDefault="00246563" w:rsidP="00246563"/>
    <w:p w:rsidR="00B44B46" w:rsidRPr="00562F17" w:rsidRDefault="00B44B46" w:rsidP="00B44B46">
      <w:pPr>
        <w:pStyle w:val="Heading2"/>
      </w:pPr>
      <w:bookmarkStart w:id="35" w:name="_Toc431484883"/>
      <w:bookmarkStart w:id="36" w:name="_Toc436387952"/>
      <w:r w:rsidRPr="00562F17">
        <w:rPr>
          <w:cs/>
        </w:rPr>
        <w:t xml:space="preserve">การค้นหาข้อมูลผู้ติดต่อ </w:t>
      </w:r>
      <w:r>
        <w:t>(Contact Search)</w:t>
      </w:r>
      <w:bookmarkEnd w:id="35"/>
      <w:bookmarkEnd w:id="36"/>
    </w:p>
    <w:p w:rsidR="00B44B46" w:rsidRPr="00562F17" w:rsidRDefault="00B44B46" w:rsidP="00B44B46">
      <w:r w:rsidRPr="00562F17">
        <w:rPr>
          <w:b/>
          <w:bCs/>
        </w:rPr>
        <w:t xml:space="preserve"> </w:t>
      </w:r>
      <w:r w:rsidRPr="00562F17">
        <w:t xml:space="preserve">  </w:t>
      </w:r>
      <w:r w:rsidRPr="00562F17">
        <w:rPr>
          <w:cs/>
        </w:rPr>
        <w:tab/>
        <w:t xml:space="preserve">ระบบสามารถทำการค้นหาข้อมูลของผู้ที่เคยทำการติดต่อเข้ามายัง </w:t>
      </w:r>
      <w:smartTag w:uri="urn:schemas-microsoft-com:office:smarttags" w:element="place">
        <w:smartTag w:uri="urn:schemas-microsoft-com:office:smarttags" w:element="PlaceName">
          <w:r w:rsidRPr="00562F17">
            <w:t>Call</w:t>
          </w:r>
        </w:smartTag>
        <w:r w:rsidRPr="00562F17">
          <w:t xml:space="preserve"> </w:t>
        </w:r>
        <w:smartTag w:uri="urn:schemas-microsoft-com:office:smarttags" w:element="PlaceType">
          <w:r w:rsidRPr="00562F17">
            <w:t>Center</w:t>
          </w:r>
        </w:smartTag>
      </w:smartTag>
      <w:r w:rsidRPr="00562F17">
        <w:t xml:space="preserve"> </w:t>
      </w:r>
      <w:r w:rsidRPr="00562F17">
        <w:rPr>
          <w:cs/>
        </w:rPr>
        <w:t>ได้ โดยมีการรองรับการค้นหาข้อมูลดังนี้</w:t>
      </w:r>
    </w:p>
    <w:p w:rsidR="00B44B46" w:rsidRPr="00562F17" w:rsidRDefault="00B44B46" w:rsidP="00DB534B">
      <w:pPr>
        <w:pStyle w:val="ListParagraph"/>
        <w:numPr>
          <w:ilvl w:val="0"/>
          <w:numId w:val="3"/>
        </w:numPr>
        <w:tabs>
          <w:tab w:val="clear" w:pos="1620"/>
          <w:tab w:val="num" w:pos="1080"/>
        </w:tabs>
        <w:ind w:left="1080"/>
      </w:pPr>
      <w:r w:rsidRPr="00562F17">
        <w:rPr>
          <w:cs/>
        </w:rPr>
        <w:t>ชื่อผู้ติดต่อ</w:t>
      </w:r>
    </w:p>
    <w:p w:rsidR="00B44B46" w:rsidRPr="00562F17" w:rsidRDefault="00B44B46" w:rsidP="00DB534B">
      <w:pPr>
        <w:pStyle w:val="ListParagraph"/>
        <w:numPr>
          <w:ilvl w:val="0"/>
          <w:numId w:val="4"/>
        </w:numPr>
        <w:tabs>
          <w:tab w:val="clear" w:pos="1620"/>
          <w:tab w:val="num" w:pos="1080"/>
        </w:tabs>
        <w:ind w:left="1080"/>
      </w:pPr>
      <w:r w:rsidRPr="00562F17">
        <w:rPr>
          <w:cs/>
        </w:rPr>
        <w:t>นามสกุลผู้ติดต่อ</w:t>
      </w:r>
    </w:p>
    <w:p w:rsidR="00B44B46" w:rsidRDefault="00B44B46" w:rsidP="00DB534B">
      <w:pPr>
        <w:pStyle w:val="ListParagraph"/>
        <w:numPr>
          <w:ilvl w:val="0"/>
          <w:numId w:val="5"/>
        </w:numPr>
        <w:tabs>
          <w:tab w:val="clear" w:pos="1620"/>
          <w:tab w:val="num" w:pos="1080"/>
        </w:tabs>
        <w:ind w:left="1080"/>
      </w:pPr>
      <w:r w:rsidRPr="00562F17">
        <w:rPr>
          <w:cs/>
        </w:rPr>
        <w:t>หมายเลขโทรศัพท์ของผู้ติดต่อ</w:t>
      </w:r>
    </w:p>
    <w:p w:rsidR="00246563" w:rsidRDefault="00246563" w:rsidP="005238A1">
      <w:pPr>
        <w:rPr>
          <w:cs/>
        </w:rPr>
      </w:pPr>
      <w:r w:rsidRPr="002067C0">
        <w:rPr>
          <w:cs/>
        </w:rPr>
        <w:br w:type="page"/>
      </w:r>
      <w:bookmarkStart w:id="37" w:name="_Toc432166609"/>
    </w:p>
    <w:p w:rsidR="00246563" w:rsidRPr="00265D21" w:rsidRDefault="00246563" w:rsidP="005238A1">
      <w:pPr>
        <w:pStyle w:val="Heading2"/>
      </w:pPr>
      <w:bookmarkStart w:id="38" w:name="_Toc436387953"/>
      <w:r w:rsidRPr="00265D21">
        <w:rPr>
          <w:cs/>
        </w:rPr>
        <w:lastRenderedPageBreak/>
        <w:t>การบันทึกรายละเอียดข้อมูลการติดต่อ</w:t>
      </w:r>
      <w:bookmarkEnd w:id="31"/>
      <w:r w:rsidRPr="00265D21">
        <w:rPr>
          <w:cs/>
        </w:rPr>
        <w:t xml:space="preserve"> (</w:t>
      </w:r>
      <w:r w:rsidRPr="00265D21">
        <w:t>Contact Detail)</w:t>
      </w:r>
      <w:bookmarkEnd w:id="32"/>
      <w:bookmarkEnd w:id="33"/>
      <w:bookmarkEnd w:id="37"/>
      <w:bookmarkEnd w:id="38"/>
    </w:p>
    <w:p w:rsidR="00246563" w:rsidRPr="002067C0" w:rsidRDefault="00246563" w:rsidP="00246563">
      <w:pPr>
        <w:ind w:firstLine="720"/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>ระบบสามารถทำการจัดเก็บรายละเอียดข้อมูลได้ดังนี้</w:t>
      </w:r>
    </w:p>
    <w:p w:rsidR="00246563" w:rsidRPr="002067C0" w:rsidRDefault="00246563" w:rsidP="001E6567">
      <w:pPr>
        <w:pStyle w:val="ListParagraph"/>
        <w:numPr>
          <w:ilvl w:val="0"/>
          <w:numId w:val="7"/>
        </w:numPr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>รายละเอียดข้อมูลผู้ติดต่อ</w:t>
      </w:r>
    </w:p>
    <w:p w:rsidR="00246563" w:rsidRPr="001E6567" w:rsidRDefault="00246563" w:rsidP="001E6567">
      <w:pPr>
        <w:pStyle w:val="ListParagraph"/>
        <w:numPr>
          <w:ilvl w:val="1"/>
          <w:numId w:val="7"/>
        </w:numPr>
        <w:rPr>
          <w:rFonts w:asciiTheme="minorBidi" w:hAnsiTheme="minorBidi" w:cstheme="minorBidi"/>
        </w:rPr>
      </w:pPr>
      <w:r w:rsidRPr="001E6567">
        <w:rPr>
          <w:rFonts w:asciiTheme="minorBidi" w:hAnsiTheme="minorBidi" w:cstheme="minorBidi"/>
          <w:cs/>
        </w:rPr>
        <w:t>ชื่อผู้แจ้ง</w:t>
      </w:r>
    </w:p>
    <w:p w:rsidR="00246563" w:rsidRPr="002067C0" w:rsidRDefault="00246563" w:rsidP="001E6567">
      <w:pPr>
        <w:pStyle w:val="ListParagraph"/>
        <w:numPr>
          <w:ilvl w:val="1"/>
          <w:numId w:val="7"/>
        </w:numPr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>เบอร์ติดต่อ</w:t>
      </w:r>
    </w:p>
    <w:p w:rsidR="00246563" w:rsidRPr="002067C0" w:rsidRDefault="00246563" w:rsidP="001E6567">
      <w:pPr>
        <w:pStyle w:val="ListParagraph"/>
        <w:numPr>
          <w:ilvl w:val="1"/>
          <w:numId w:val="7"/>
        </w:numPr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</w:rPr>
        <w:t>Email</w:t>
      </w:r>
    </w:p>
    <w:p w:rsidR="00246563" w:rsidRPr="002067C0" w:rsidRDefault="00246563" w:rsidP="001E6567">
      <w:pPr>
        <w:pStyle w:val="ListParagraph"/>
        <w:numPr>
          <w:ilvl w:val="1"/>
          <w:numId w:val="7"/>
        </w:numPr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>ที่อยู่</w:t>
      </w:r>
    </w:p>
    <w:p w:rsidR="00246563" w:rsidRPr="002067C0" w:rsidRDefault="00246563" w:rsidP="00DB534B">
      <w:pPr>
        <w:pStyle w:val="ListParagraph"/>
        <w:numPr>
          <w:ilvl w:val="0"/>
          <w:numId w:val="7"/>
        </w:numPr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>รายละเอียดการบันทึกเรื่องติดต่อ</w:t>
      </w:r>
    </w:p>
    <w:p w:rsidR="00246563" w:rsidRPr="002067C0" w:rsidRDefault="00246563" w:rsidP="00246563">
      <w:pPr>
        <w:ind w:left="720"/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 xml:space="preserve">ระบบสามารถทำการบันทึกรายละเอียดเรื่องการติดต่อที่มีผู้ติดต่อเข้ามายัง </w:t>
      </w:r>
      <w:r w:rsidRPr="002067C0">
        <w:rPr>
          <w:rFonts w:asciiTheme="minorBidi" w:hAnsiTheme="minorBidi" w:cstheme="minorBidi"/>
        </w:rPr>
        <w:t xml:space="preserve">Call Center </w:t>
      </w:r>
      <w:r w:rsidRPr="002067C0">
        <w:rPr>
          <w:rFonts w:asciiTheme="minorBidi" w:hAnsiTheme="minorBidi" w:cstheme="minorBidi"/>
          <w:cs/>
        </w:rPr>
        <w:t xml:space="preserve">โดยมีการ รองรับการทำงานได้ดังนี้ </w:t>
      </w:r>
    </w:p>
    <w:p w:rsidR="007F3C93" w:rsidRDefault="007F3C93" w:rsidP="00DB534B">
      <w:pPr>
        <w:pStyle w:val="ListParagraph"/>
        <w:numPr>
          <w:ilvl w:val="1"/>
          <w:numId w:val="2"/>
        </w:numPr>
        <w:rPr>
          <w:rFonts w:asciiTheme="minorBidi" w:hAnsiTheme="minorBidi" w:cstheme="minorBidi"/>
        </w:rPr>
      </w:pPr>
      <w:r>
        <w:rPr>
          <w:rFonts w:asciiTheme="minorBidi" w:hAnsiTheme="minorBidi" w:cstheme="minorBidi" w:hint="cs"/>
          <w:cs/>
        </w:rPr>
        <w:t>สามารถทำการสร้างรหัสประจำเรื่องที่ติดต่อได้อัตโนมัติ</w:t>
      </w:r>
    </w:p>
    <w:p w:rsidR="00246563" w:rsidRPr="002067C0" w:rsidRDefault="00246563" w:rsidP="00DB534B">
      <w:pPr>
        <w:pStyle w:val="ListParagraph"/>
        <w:numPr>
          <w:ilvl w:val="1"/>
          <w:numId w:val="2"/>
        </w:numPr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 xml:space="preserve">รองรับการบันทึกรายละเอียดเรื่องการติดต่อที่มีผู้ติดต่อเข้ามายัง </w:t>
      </w:r>
      <w:r w:rsidRPr="002067C0">
        <w:rPr>
          <w:rFonts w:asciiTheme="minorBidi" w:hAnsiTheme="minorBidi" w:cstheme="minorBidi"/>
        </w:rPr>
        <w:t>Call Center</w:t>
      </w:r>
      <w:r w:rsidRPr="002067C0">
        <w:rPr>
          <w:rFonts w:asciiTheme="minorBidi" w:hAnsiTheme="minorBidi" w:cstheme="minorBidi"/>
          <w:cs/>
        </w:rPr>
        <w:t xml:space="preserve"> และการกำหนด </w:t>
      </w:r>
      <w:r w:rsidRPr="002067C0">
        <w:rPr>
          <w:rFonts w:asciiTheme="minorBidi" w:hAnsiTheme="minorBidi" w:cstheme="minorBidi"/>
        </w:rPr>
        <w:t xml:space="preserve">SLA </w:t>
      </w:r>
      <w:r w:rsidRPr="002067C0">
        <w:rPr>
          <w:rFonts w:asciiTheme="minorBidi" w:hAnsiTheme="minorBidi" w:cstheme="minorBidi"/>
          <w:cs/>
        </w:rPr>
        <w:t xml:space="preserve">ของ </w:t>
      </w:r>
      <w:r w:rsidRPr="002067C0">
        <w:rPr>
          <w:rFonts w:asciiTheme="minorBidi" w:hAnsiTheme="minorBidi" w:cstheme="minorBidi"/>
        </w:rPr>
        <w:t xml:space="preserve">Case </w:t>
      </w:r>
      <w:r w:rsidR="00402D38">
        <w:rPr>
          <w:rFonts w:asciiTheme="minorBidi" w:hAnsiTheme="minorBidi" w:cstheme="minorBidi"/>
          <w:cs/>
        </w:rPr>
        <w:t>ที่ให้บริการได้</w:t>
      </w:r>
    </w:p>
    <w:p w:rsidR="00246563" w:rsidRPr="002067C0" w:rsidRDefault="00246563" w:rsidP="00DB534B">
      <w:pPr>
        <w:pStyle w:val="ListParagraph"/>
        <w:numPr>
          <w:ilvl w:val="1"/>
          <w:numId w:val="2"/>
        </w:numPr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>รองรับการจัดทำหมายเหตุเพิ่มเติมได้</w:t>
      </w:r>
    </w:p>
    <w:p w:rsidR="00246563" w:rsidRDefault="00246563" w:rsidP="00DB534B">
      <w:pPr>
        <w:pStyle w:val="ListParagraph"/>
        <w:numPr>
          <w:ilvl w:val="1"/>
          <w:numId w:val="2"/>
        </w:numPr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>รองรับการสรุปสถานะในการติดต่อแต่ละครั้งได้ โดยแบ่งเป็น</w:t>
      </w:r>
      <w:r w:rsidR="00572A61">
        <w:rPr>
          <w:rFonts w:asciiTheme="minorBidi" w:hAnsiTheme="minorBidi" w:cstheme="minorBidi" w:hint="cs"/>
          <w:cs/>
        </w:rPr>
        <w:t>ดังนี้</w:t>
      </w:r>
    </w:p>
    <w:p w:rsidR="00572A61" w:rsidRDefault="00572A61" w:rsidP="00572A61">
      <w:pPr>
        <w:pStyle w:val="ListParagraph"/>
        <w:ind w:left="1440"/>
        <w:rPr>
          <w:rFonts w:asciiTheme="minorBidi" w:hAnsiTheme="minorBidi" w:cstheme="minorBidi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951"/>
        <w:gridCol w:w="6662"/>
      </w:tblGrid>
      <w:tr w:rsidR="00572A61" w:rsidTr="007B074C">
        <w:trPr>
          <w:jc w:val="center"/>
        </w:trPr>
        <w:tc>
          <w:tcPr>
            <w:tcW w:w="1951" w:type="dxa"/>
            <w:shd w:val="clear" w:color="auto" w:fill="8DB3E2" w:themeFill="text2" w:themeFillTint="66"/>
          </w:tcPr>
          <w:p w:rsidR="00572A61" w:rsidRPr="008F6FF6" w:rsidRDefault="00572A61" w:rsidP="007B074C">
            <w:pPr>
              <w:jc w:val="center"/>
              <w:rPr>
                <w:b/>
                <w:bCs/>
                <w:lang w:val="en-US"/>
              </w:rPr>
            </w:pPr>
            <w:r w:rsidRPr="008F6FF6">
              <w:rPr>
                <w:b/>
                <w:bCs/>
                <w:lang w:val="en-US"/>
              </w:rPr>
              <w:t>Case Status</w:t>
            </w:r>
          </w:p>
        </w:tc>
        <w:tc>
          <w:tcPr>
            <w:tcW w:w="6662" w:type="dxa"/>
            <w:shd w:val="clear" w:color="auto" w:fill="8DB3E2" w:themeFill="text2" w:themeFillTint="66"/>
          </w:tcPr>
          <w:p w:rsidR="00572A61" w:rsidRPr="008F6FF6" w:rsidRDefault="00572A61" w:rsidP="007B074C">
            <w:pPr>
              <w:jc w:val="center"/>
              <w:rPr>
                <w:b/>
                <w:bCs/>
              </w:rPr>
            </w:pPr>
            <w:r w:rsidRPr="008F6FF6">
              <w:rPr>
                <w:b/>
                <w:bCs/>
              </w:rPr>
              <w:t>Detail</w:t>
            </w:r>
          </w:p>
        </w:tc>
      </w:tr>
      <w:tr w:rsidR="00044400" w:rsidTr="007B074C">
        <w:trPr>
          <w:jc w:val="center"/>
        </w:trPr>
        <w:tc>
          <w:tcPr>
            <w:tcW w:w="1951" w:type="dxa"/>
          </w:tcPr>
          <w:p w:rsidR="00044400" w:rsidRPr="00044400" w:rsidRDefault="00044400" w:rsidP="007B074C">
            <w:pPr>
              <w:rPr>
                <w:lang w:val="en-US"/>
              </w:rPr>
            </w:pPr>
            <w:r>
              <w:rPr>
                <w:lang w:val="en-US"/>
              </w:rPr>
              <w:t>Initiate</w:t>
            </w:r>
          </w:p>
        </w:tc>
        <w:tc>
          <w:tcPr>
            <w:tcW w:w="6662" w:type="dxa"/>
          </w:tcPr>
          <w:p w:rsidR="00044400" w:rsidRDefault="00402D38" w:rsidP="007B074C">
            <w:pPr>
              <w:rPr>
                <w:cs/>
                <w:lang w:val="en-US"/>
              </w:rPr>
            </w:pPr>
            <w:r>
              <w:rPr>
                <w:lang w:val="en-US"/>
              </w:rPr>
              <w:t xml:space="preserve">Agent </w:t>
            </w:r>
            <w:r>
              <w:rPr>
                <w:rFonts w:hint="cs"/>
                <w:cs/>
                <w:lang w:val="en-US"/>
              </w:rPr>
              <w:t>รับเรื่องมาแล้ว</w:t>
            </w:r>
          </w:p>
        </w:tc>
      </w:tr>
      <w:tr w:rsidR="00044400" w:rsidTr="007B074C">
        <w:trPr>
          <w:jc w:val="center"/>
        </w:trPr>
        <w:tc>
          <w:tcPr>
            <w:tcW w:w="1951" w:type="dxa"/>
          </w:tcPr>
          <w:p w:rsidR="00044400" w:rsidRDefault="00044400" w:rsidP="007B074C">
            <w:pPr>
              <w:rPr>
                <w:lang w:val="en-US"/>
              </w:rPr>
            </w:pPr>
            <w:r>
              <w:rPr>
                <w:lang w:val="en-US"/>
              </w:rPr>
              <w:t>Open</w:t>
            </w:r>
          </w:p>
        </w:tc>
        <w:tc>
          <w:tcPr>
            <w:tcW w:w="6662" w:type="dxa"/>
          </w:tcPr>
          <w:p w:rsidR="00044400" w:rsidRPr="00402D38" w:rsidRDefault="00402D38" w:rsidP="007B074C">
            <w:pPr>
              <w:rPr>
                <w:cs/>
                <w:lang w:val="en-US"/>
              </w:rPr>
            </w:pPr>
            <w:r>
              <w:rPr>
                <w:rFonts w:hint="cs"/>
                <w:cs/>
                <w:lang w:val="en-US"/>
              </w:rPr>
              <w:t xml:space="preserve">ลูกค้ากรอกแบบฟอร์มครบถ้วนและ </w:t>
            </w:r>
            <w:r>
              <w:rPr>
                <w:lang w:val="en-US"/>
              </w:rPr>
              <w:t xml:space="preserve">Agent </w:t>
            </w:r>
            <w:r>
              <w:rPr>
                <w:rFonts w:hint="cs"/>
                <w:cs/>
                <w:lang w:val="en-US"/>
              </w:rPr>
              <w:t>ได้รับแบบฟอร์มที่กรอกถูกต้องแล้ว</w:t>
            </w:r>
          </w:p>
        </w:tc>
      </w:tr>
      <w:tr w:rsidR="00572A61" w:rsidTr="007B074C">
        <w:trPr>
          <w:jc w:val="center"/>
        </w:trPr>
        <w:tc>
          <w:tcPr>
            <w:tcW w:w="1951" w:type="dxa"/>
          </w:tcPr>
          <w:p w:rsidR="00572A61" w:rsidRDefault="00044400" w:rsidP="007B074C">
            <w:r>
              <w:t>Neutralized</w:t>
            </w:r>
          </w:p>
        </w:tc>
        <w:tc>
          <w:tcPr>
            <w:tcW w:w="6662" w:type="dxa"/>
          </w:tcPr>
          <w:p w:rsidR="00572A61" w:rsidRPr="00402D38" w:rsidRDefault="00402D38" w:rsidP="007B074C">
            <w:pPr>
              <w:rPr>
                <w:cs/>
                <w:lang w:val="en-US"/>
              </w:rPr>
            </w:pPr>
            <w:r>
              <w:rPr>
                <w:lang w:val="en-US"/>
              </w:rPr>
              <w:t xml:space="preserve">Agent </w:t>
            </w:r>
            <w:r>
              <w:rPr>
                <w:rFonts w:hint="cs"/>
                <w:cs/>
                <w:lang w:val="en-US"/>
              </w:rPr>
              <w:t xml:space="preserve">ได้ทำการติดต่อไปยังเจ้าหน้าที่ของทาง </w:t>
            </w:r>
            <w:r>
              <w:rPr>
                <w:lang w:val="en-US"/>
              </w:rPr>
              <w:t xml:space="preserve">Suvitech </w:t>
            </w:r>
            <w:r>
              <w:rPr>
                <w:rFonts w:hint="cs"/>
                <w:cs/>
                <w:lang w:val="en-US"/>
              </w:rPr>
              <w:t>เรียบร้อยแล้ว</w:t>
            </w:r>
          </w:p>
        </w:tc>
      </w:tr>
      <w:tr w:rsidR="00572A61" w:rsidTr="007B074C">
        <w:trPr>
          <w:jc w:val="center"/>
        </w:trPr>
        <w:tc>
          <w:tcPr>
            <w:tcW w:w="1951" w:type="dxa"/>
          </w:tcPr>
          <w:p w:rsidR="00572A61" w:rsidRDefault="00044400" w:rsidP="007B074C">
            <w:r>
              <w:t>Failed</w:t>
            </w:r>
          </w:p>
        </w:tc>
        <w:tc>
          <w:tcPr>
            <w:tcW w:w="6662" w:type="dxa"/>
          </w:tcPr>
          <w:p w:rsidR="00572A61" w:rsidRPr="008F6FF6" w:rsidRDefault="00402D38" w:rsidP="007B074C">
            <w:pPr>
              <w:rPr>
                <w:cs/>
                <w:lang w:val="en-US"/>
              </w:rPr>
            </w:pPr>
            <w:r>
              <w:rPr>
                <w:rFonts w:hint="cs"/>
                <w:cs/>
                <w:lang w:val="en-US"/>
              </w:rPr>
              <w:t>ลูกค้ากรอกแบบฟอร์มไม่ถูกต้อง มากกว่า 2 ครั้ง</w:t>
            </w:r>
          </w:p>
        </w:tc>
      </w:tr>
      <w:tr w:rsidR="00044400" w:rsidTr="007B074C">
        <w:trPr>
          <w:jc w:val="center"/>
        </w:trPr>
        <w:tc>
          <w:tcPr>
            <w:tcW w:w="1951" w:type="dxa"/>
          </w:tcPr>
          <w:p w:rsidR="00044400" w:rsidRDefault="00044400" w:rsidP="007B074C">
            <w:r>
              <w:t>Closed</w:t>
            </w:r>
          </w:p>
        </w:tc>
        <w:tc>
          <w:tcPr>
            <w:tcW w:w="6662" w:type="dxa"/>
          </w:tcPr>
          <w:p w:rsidR="00044400" w:rsidRPr="008F6FF6" w:rsidRDefault="00402D38" w:rsidP="007B074C">
            <w:pPr>
              <w:rPr>
                <w:cs/>
                <w:lang w:val="en-US"/>
              </w:rPr>
            </w:pPr>
            <w:r>
              <w:rPr>
                <w:rFonts w:hint="cs"/>
                <w:cs/>
                <w:lang w:val="en-US"/>
              </w:rPr>
              <w:t>ดำเนินการเรียบร้อยแล้ว</w:t>
            </w:r>
          </w:p>
        </w:tc>
      </w:tr>
      <w:tr w:rsidR="00044400" w:rsidTr="007B074C">
        <w:trPr>
          <w:jc w:val="center"/>
        </w:trPr>
        <w:tc>
          <w:tcPr>
            <w:tcW w:w="1951" w:type="dxa"/>
          </w:tcPr>
          <w:p w:rsidR="00044400" w:rsidRDefault="00402D38" w:rsidP="007B074C">
            <w:r>
              <w:t>Job Cancel</w:t>
            </w:r>
          </w:p>
        </w:tc>
        <w:tc>
          <w:tcPr>
            <w:tcW w:w="6662" w:type="dxa"/>
          </w:tcPr>
          <w:p w:rsidR="00044400" w:rsidRPr="008F6FF6" w:rsidRDefault="00402D38" w:rsidP="007B074C">
            <w:pPr>
              <w:rPr>
                <w:cs/>
                <w:lang w:val="en-US"/>
              </w:rPr>
            </w:pPr>
            <w:r>
              <w:rPr>
                <w:rFonts w:hint="cs"/>
                <w:cs/>
                <w:lang w:val="en-US"/>
              </w:rPr>
              <w:t>ยกเลิกการดำเนินการ</w:t>
            </w:r>
          </w:p>
        </w:tc>
      </w:tr>
      <w:tr w:rsidR="00572A61" w:rsidTr="007B074C">
        <w:trPr>
          <w:jc w:val="center"/>
        </w:trPr>
        <w:tc>
          <w:tcPr>
            <w:tcW w:w="1951" w:type="dxa"/>
          </w:tcPr>
          <w:p w:rsidR="00572A61" w:rsidRDefault="00572A61" w:rsidP="007B074C">
            <w:r>
              <w:t>Cancel</w:t>
            </w:r>
          </w:p>
        </w:tc>
        <w:tc>
          <w:tcPr>
            <w:tcW w:w="6662" w:type="dxa"/>
          </w:tcPr>
          <w:p w:rsidR="00572A61" w:rsidRDefault="00402D38" w:rsidP="00402D38">
            <w:pPr>
              <w:rPr>
                <w:cs/>
              </w:rPr>
            </w:pPr>
            <w:r>
              <w:rPr>
                <w:rFonts w:hint="cs"/>
                <w:cs/>
                <w:lang w:val="en-US"/>
              </w:rPr>
              <w:t>ยกเลิก เนื่องจากการ</w:t>
            </w:r>
            <w:r>
              <w:rPr>
                <w:rFonts w:hint="cs"/>
                <w:cs/>
              </w:rPr>
              <w:t>บันทึกไม่ถูกต้อง</w:t>
            </w:r>
          </w:p>
        </w:tc>
      </w:tr>
    </w:tbl>
    <w:p w:rsidR="00572A61" w:rsidRDefault="00572A61" w:rsidP="00572A61">
      <w:pPr>
        <w:rPr>
          <w:rFonts w:asciiTheme="minorBidi" w:hAnsiTheme="minorBidi" w:cstheme="minorBidi"/>
        </w:rPr>
      </w:pPr>
    </w:p>
    <w:p w:rsidR="0017407A" w:rsidRPr="00572A61" w:rsidRDefault="0017407A" w:rsidP="00572A61">
      <w:pPr>
        <w:rPr>
          <w:rFonts w:asciiTheme="minorBidi" w:hAnsiTheme="minorBidi" w:cstheme="minorBidi"/>
        </w:rPr>
      </w:pPr>
    </w:p>
    <w:p w:rsidR="00246563" w:rsidRDefault="006A7EFB" w:rsidP="00572A61">
      <w:pPr>
        <w:jc w:val="center"/>
      </w:pPr>
      <w:r>
        <w:rPr>
          <w:noProof/>
          <w:lang w:val="en-US"/>
        </w:rPr>
        <w:lastRenderedPageBreak/>
        <w:pict>
          <v:rect id="_x0000_s1045" style="position:absolute;left:0;text-align:left;margin-left:331.5pt;margin-top:166.35pt;width:71.25pt;height:49.5pt;z-index:251665408;mso-position-vertical-relative:line" fillcolor="#f2f2f2 [3052]" stroked="f"/>
        </w:pict>
      </w:r>
      <w:r w:rsidR="00246563">
        <w:rPr>
          <w:noProof/>
          <w:lang w:val="en-US"/>
        </w:rPr>
        <w:drawing>
          <wp:inline distT="0" distB="0" distL="0" distR="0">
            <wp:extent cx="3932729" cy="2747838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d Case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6864" cy="2750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A61" w:rsidRDefault="00572A61" w:rsidP="00DF3A57">
      <w:pPr>
        <w:pStyle w:val="Caption"/>
      </w:pPr>
      <w:r>
        <w:rPr>
          <w:cs/>
        </w:rPr>
        <w:t xml:space="preserve">รูปที่ </w:t>
      </w:r>
      <w:fldSimple w:instr=" SEQ รูปที่ \* ARABIC ">
        <w:r w:rsidR="00D43C55">
          <w:rPr>
            <w:noProof/>
          </w:rPr>
          <w:t>5</w:t>
        </w:r>
      </w:fldSimple>
      <w:r>
        <w:rPr>
          <w:rFonts w:hint="cs"/>
          <w:cs/>
        </w:rPr>
        <w:t xml:space="preserve"> หน้าจอการบันทึกเรื่องติดต่อ</w:t>
      </w:r>
    </w:p>
    <w:p w:rsidR="00CB7AF1" w:rsidRPr="00CB7AF1" w:rsidRDefault="00CB7AF1" w:rsidP="00CB7AF1">
      <w:pPr>
        <w:rPr>
          <w:cs/>
        </w:rPr>
      </w:pPr>
    </w:p>
    <w:p w:rsidR="00CB7AF1" w:rsidRPr="00CB7AF1" w:rsidRDefault="00CB7AF1" w:rsidP="00DB534B">
      <w:pPr>
        <w:pStyle w:val="Heading2"/>
      </w:pPr>
      <w:bookmarkStart w:id="39" w:name="_Toc436387954"/>
      <w:r w:rsidRPr="00162A2D">
        <w:rPr>
          <w:cs/>
        </w:rPr>
        <w:t>ประเภท</w:t>
      </w:r>
      <w:r w:rsidRPr="00305C05">
        <w:rPr>
          <w:cs/>
        </w:rPr>
        <w:t>เรื่อง</w:t>
      </w:r>
      <w:r w:rsidRPr="002067C0">
        <w:rPr>
          <w:cs/>
        </w:rPr>
        <w:t xml:space="preserve">ที่ติดต่อ </w:t>
      </w:r>
      <w:r w:rsidRPr="002067C0">
        <w:t>(Case Type)</w:t>
      </w:r>
      <w:bookmarkEnd w:id="39"/>
      <w:r w:rsidRPr="00CB7AF1">
        <w:rPr>
          <w:color w:val="FF0000"/>
        </w:rPr>
        <w:t xml:space="preserve"> </w:t>
      </w:r>
    </w:p>
    <w:p w:rsidR="00CB7AF1" w:rsidRPr="0049412E" w:rsidRDefault="00CB7AF1" w:rsidP="00CB7AF1">
      <w:pPr>
        <w:ind w:firstLine="720"/>
        <w:rPr>
          <w:rFonts w:asciiTheme="minorBidi" w:hAnsiTheme="minorBidi" w:cstheme="minorBidi"/>
          <w:lang w:val="en-US"/>
        </w:rPr>
      </w:pPr>
      <w:r w:rsidRPr="002067C0">
        <w:rPr>
          <w:rFonts w:asciiTheme="minorBidi" w:hAnsiTheme="minorBidi" w:cstheme="minorBidi"/>
          <w:cs/>
        </w:rPr>
        <w:t xml:space="preserve">ระบบสามารถจัดเก็บประเภทเรื่องที่ผู้ใช้บริการติดต่อเข้ามายัง </w:t>
      </w:r>
      <w:r w:rsidRPr="002067C0">
        <w:rPr>
          <w:rFonts w:asciiTheme="minorBidi" w:hAnsiTheme="minorBidi" w:cstheme="minorBidi"/>
        </w:rPr>
        <w:t xml:space="preserve">Contact Center </w:t>
      </w:r>
      <w:r w:rsidRPr="002067C0">
        <w:rPr>
          <w:rFonts w:asciiTheme="minorBidi" w:hAnsiTheme="minorBidi" w:cstheme="minorBidi"/>
          <w:cs/>
        </w:rPr>
        <w:t>โดย</w:t>
      </w:r>
      <w:r w:rsidRPr="002067C0">
        <w:rPr>
          <w:rFonts w:asciiTheme="minorBidi" w:hAnsiTheme="minorBidi" w:cstheme="minorBidi"/>
          <w:cs/>
          <w:lang w:val="en-US"/>
        </w:rPr>
        <w:t xml:space="preserve">จะทำการเลือกโครงการก่อน ซึ่งในแต่ละโครงการจะมีลายละเอียด </w:t>
      </w:r>
      <w:r w:rsidRPr="002067C0">
        <w:rPr>
          <w:rFonts w:asciiTheme="minorBidi" w:hAnsiTheme="minorBidi" w:cstheme="minorBidi"/>
          <w:lang w:val="en-US"/>
        </w:rPr>
        <w:t xml:space="preserve">Case Type </w:t>
      </w:r>
      <w:r w:rsidRPr="002067C0">
        <w:rPr>
          <w:rFonts w:asciiTheme="minorBidi" w:hAnsiTheme="minorBidi" w:cstheme="minorBidi"/>
          <w:cs/>
          <w:lang w:val="en-US"/>
        </w:rPr>
        <w:t xml:space="preserve">ที่เหมือนกัน </w:t>
      </w:r>
      <w:r w:rsidRPr="002067C0">
        <w:rPr>
          <w:rFonts w:asciiTheme="minorBidi" w:hAnsiTheme="minorBidi" w:cstheme="minorBidi"/>
          <w:cs/>
        </w:rPr>
        <w:t>ดังนี้</w:t>
      </w:r>
    </w:p>
    <w:p w:rsidR="00CB7AF1" w:rsidRDefault="00CB7AF1" w:rsidP="00CB7AF1"/>
    <w:tbl>
      <w:tblPr>
        <w:tblStyle w:val="TableGrid"/>
        <w:tblW w:w="0" w:type="auto"/>
        <w:jc w:val="center"/>
        <w:tblLook w:val="04A0"/>
      </w:tblPr>
      <w:tblGrid>
        <w:gridCol w:w="2572"/>
        <w:gridCol w:w="2526"/>
        <w:gridCol w:w="2063"/>
      </w:tblGrid>
      <w:tr w:rsidR="001E5254" w:rsidTr="001E5254">
        <w:trPr>
          <w:jc w:val="center"/>
        </w:trPr>
        <w:tc>
          <w:tcPr>
            <w:tcW w:w="2572" w:type="dxa"/>
            <w:shd w:val="clear" w:color="auto" w:fill="8DB3E2" w:themeFill="text2" w:themeFillTint="66"/>
          </w:tcPr>
          <w:p w:rsidR="001E5254" w:rsidRPr="007F3C93" w:rsidRDefault="001E5254" w:rsidP="00B870BF">
            <w:pPr>
              <w:jc w:val="center"/>
              <w:rPr>
                <w:b/>
                <w:bCs/>
                <w:lang w:val="en-US"/>
              </w:rPr>
            </w:pPr>
            <w:r w:rsidRPr="007F3C93">
              <w:rPr>
                <w:b/>
                <w:bCs/>
                <w:lang w:val="en-US"/>
              </w:rPr>
              <w:t>Case Type</w:t>
            </w:r>
          </w:p>
        </w:tc>
        <w:tc>
          <w:tcPr>
            <w:tcW w:w="2526" w:type="dxa"/>
            <w:shd w:val="clear" w:color="auto" w:fill="8DB3E2" w:themeFill="text2" w:themeFillTint="66"/>
          </w:tcPr>
          <w:p w:rsidR="001E5254" w:rsidRPr="007F3C93" w:rsidRDefault="001E5254" w:rsidP="00B870BF">
            <w:pPr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Sub Case Type</w:t>
            </w:r>
          </w:p>
        </w:tc>
        <w:tc>
          <w:tcPr>
            <w:tcW w:w="2063" w:type="dxa"/>
            <w:shd w:val="clear" w:color="auto" w:fill="8DB3E2" w:themeFill="text2" w:themeFillTint="66"/>
          </w:tcPr>
          <w:p w:rsidR="001E5254" w:rsidRDefault="001E5254" w:rsidP="00B870BF">
            <w:pPr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SLA</w:t>
            </w:r>
          </w:p>
        </w:tc>
      </w:tr>
      <w:tr w:rsidR="001E5254" w:rsidTr="001E5254">
        <w:trPr>
          <w:jc w:val="center"/>
        </w:trPr>
        <w:tc>
          <w:tcPr>
            <w:tcW w:w="2572" w:type="dxa"/>
            <w:tcBorders>
              <w:bottom w:val="single" w:sz="4" w:space="0" w:color="auto"/>
            </w:tcBorders>
          </w:tcPr>
          <w:p w:rsidR="001E5254" w:rsidRDefault="001E5254" w:rsidP="00B870BF">
            <w:r>
              <w:rPr>
                <w:rFonts w:hint="cs"/>
                <w:cs/>
              </w:rPr>
              <w:t>สอบถามข้อมูล</w:t>
            </w:r>
          </w:p>
        </w:tc>
        <w:tc>
          <w:tcPr>
            <w:tcW w:w="2526" w:type="dxa"/>
          </w:tcPr>
          <w:p w:rsidR="001E5254" w:rsidRDefault="001E5254" w:rsidP="00B870BF">
            <w:pPr>
              <w:rPr>
                <w:rFonts w:hint="cs"/>
                <w:cs/>
              </w:rPr>
            </w:pPr>
          </w:p>
        </w:tc>
        <w:tc>
          <w:tcPr>
            <w:tcW w:w="2063" w:type="dxa"/>
          </w:tcPr>
          <w:p w:rsidR="001E5254" w:rsidRDefault="001E5254" w:rsidP="00B870BF">
            <w:pPr>
              <w:rPr>
                <w:rFonts w:hint="cs"/>
                <w:cs/>
              </w:rPr>
            </w:pPr>
          </w:p>
        </w:tc>
      </w:tr>
      <w:tr w:rsidR="001E5254" w:rsidRPr="00AC7C0D" w:rsidTr="001E5254">
        <w:trPr>
          <w:jc w:val="center"/>
        </w:trPr>
        <w:tc>
          <w:tcPr>
            <w:tcW w:w="257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E5254" w:rsidRPr="008657FF" w:rsidRDefault="001E5254" w:rsidP="00B870BF">
            <w:pPr>
              <w:rPr>
                <w:rFonts w:asciiTheme="minorBidi" w:hAnsiTheme="minorBidi" w:cstheme="minorBidi"/>
                <w:cs/>
              </w:rPr>
            </w:pPr>
            <w:r w:rsidRPr="008657FF">
              <w:rPr>
                <w:rFonts w:asciiTheme="minorBidi" w:hAnsiTheme="minorBidi" w:cstheme="minorBidi"/>
                <w:cs/>
              </w:rPr>
              <w:t>แจ้งซ่อม</w:t>
            </w:r>
            <w:r w:rsidRPr="008657FF">
              <w:rPr>
                <w:rFonts w:asciiTheme="minorBidi" w:hAnsiTheme="minorBidi" w:cstheme="minorBidi"/>
              </w:rPr>
              <w:t>/</w:t>
            </w:r>
            <w:r w:rsidRPr="008657FF">
              <w:rPr>
                <w:rFonts w:asciiTheme="minorBidi" w:hAnsiTheme="minorBidi" w:cstheme="minorBidi"/>
                <w:cs/>
              </w:rPr>
              <w:t>ปัญหา</w:t>
            </w:r>
          </w:p>
        </w:tc>
        <w:tc>
          <w:tcPr>
            <w:tcW w:w="2526" w:type="dxa"/>
            <w:tcBorders>
              <w:left w:val="single" w:sz="4" w:space="0" w:color="auto"/>
            </w:tcBorders>
          </w:tcPr>
          <w:p w:rsidR="001E5254" w:rsidRPr="008657FF" w:rsidRDefault="001E5254" w:rsidP="008657FF">
            <w:pPr>
              <w:spacing w:before="100" w:beforeAutospacing="1" w:after="100" w:afterAutospacing="1"/>
              <w:rPr>
                <w:rFonts w:asciiTheme="minorBidi" w:hAnsiTheme="minorBidi" w:cstheme="minorBidi" w:hint="cs"/>
                <w:cs/>
                <w:lang w:val="en-US"/>
              </w:rPr>
            </w:pPr>
            <w:r w:rsidRPr="008657FF">
              <w:rPr>
                <w:rFonts w:asciiTheme="minorBidi" w:hAnsiTheme="minorBidi" w:cstheme="minorBidi"/>
                <w:color w:val="000000"/>
                <w:lang w:val="en-US"/>
              </w:rPr>
              <w:t>Critical</w:t>
            </w:r>
            <w:r>
              <w:rPr>
                <w:rFonts w:asciiTheme="minorBidi" w:hAnsiTheme="minorBidi" w:cstheme="minorBidi" w:hint="cs"/>
                <w:cs/>
                <w:lang w:val="en-US"/>
              </w:rPr>
              <w:t>.</w:t>
            </w:r>
          </w:p>
        </w:tc>
        <w:tc>
          <w:tcPr>
            <w:tcW w:w="2063" w:type="dxa"/>
            <w:tcBorders>
              <w:left w:val="single" w:sz="4" w:space="0" w:color="auto"/>
            </w:tcBorders>
          </w:tcPr>
          <w:p w:rsidR="001E5254" w:rsidRPr="008657FF" w:rsidRDefault="001E5254" w:rsidP="001E5254">
            <w:pPr>
              <w:spacing w:before="100" w:beforeAutospacing="1" w:after="100" w:afterAutospacing="1"/>
              <w:rPr>
                <w:rFonts w:asciiTheme="minorBidi" w:hAnsiTheme="minorBidi" w:cstheme="minorBidi"/>
                <w:color w:val="000000"/>
                <w:lang w:val="en-US"/>
              </w:rPr>
            </w:pPr>
            <w:r>
              <w:rPr>
                <w:rFonts w:asciiTheme="minorBidi" w:hAnsiTheme="minorBidi" w:cstheme="minorBidi"/>
                <w:color w:val="000000"/>
                <w:lang w:val="en-US"/>
              </w:rPr>
              <w:t>30 Minute *</w:t>
            </w:r>
          </w:p>
        </w:tc>
      </w:tr>
      <w:tr w:rsidR="001E5254" w:rsidTr="001E5254">
        <w:trPr>
          <w:jc w:val="center"/>
        </w:trPr>
        <w:tc>
          <w:tcPr>
            <w:tcW w:w="257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E5254" w:rsidRPr="008657FF" w:rsidRDefault="001E5254" w:rsidP="00B870BF">
            <w:pPr>
              <w:rPr>
                <w:rFonts w:asciiTheme="minorBidi" w:hAnsiTheme="minorBidi" w:cstheme="minorBidi"/>
                <w:cs/>
              </w:rPr>
            </w:pPr>
          </w:p>
        </w:tc>
        <w:tc>
          <w:tcPr>
            <w:tcW w:w="2526" w:type="dxa"/>
            <w:tcBorders>
              <w:left w:val="single" w:sz="4" w:space="0" w:color="auto"/>
            </w:tcBorders>
          </w:tcPr>
          <w:p w:rsidR="001E5254" w:rsidRPr="008657FF" w:rsidRDefault="001E5254" w:rsidP="008657FF">
            <w:pPr>
              <w:rPr>
                <w:rFonts w:asciiTheme="minorBidi" w:hAnsiTheme="minorBidi" w:cstheme="minorBidi"/>
                <w:cs/>
              </w:rPr>
            </w:pPr>
            <w:r w:rsidRPr="008657FF">
              <w:rPr>
                <w:rFonts w:asciiTheme="minorBidi" w:hAnsiTheme="minorBidi" w:cstheme="minorBidi"/>
                <w:color w:val="000000"/>
                <w:lang w:val="en-US"/>
              </w:rPr>
              <w:t>Major</w:t>
            </w:r>
            <w:r>
              <w:rPr>
                <w:rFonts w:asciiTheme="minorBidi" w:hAnsiTheme="minorBidi" w:cstheme="minorBidi" w:hint="cs"/>
                <w:cs/>
              </w:rPr>
              <w:t>.</w:t>
            </w:r>
          </w:p>
        </w:tc>
        <w:tc>
          <w:tcPr>
            <w:tcW w:w="2063" w:type="dxa"/>
            <w:tcBorders>
              <w:left w:val="single" w:sz="4" w:space="0" w:color="auto"/>
            </w:tcBorders>
          </w:tcPr>
          <w:p w:rsidR="001E5254" w:rsidRPr="008657FF" w:rsidRDefault="001E5254" w:rsidP="008657FF">
            <w:pPr>
              <w:rPr>
                <w:rFonts w:asciiTheme="minorBidi" w:hAnsiTheme="minorBidi" w:cstheme="minorBidi"/>
                <w:color w:val="000000"/>
                <w:lang w:val="en-US"/>
              </w:rPr>
            </w:pPr>
            <w:r>
              <w:rPr>
                <w:rFonts w:asciiTheme="minorBidi" w:hAnsiTheme="minorBidi" w:cstheme="minorBidi"/>
                <w:color w:val="000000"/>
                <w:lang w:val="en-US"/>
              </w:rPr>
              <w:t>30 Minute *</w:t>
            </w:r>
          </w:p>
        </w:tc>
      </w:tr>
      <w:tr w:rsidR="001E5254" w:rsidTr="001E5254">
        <w:trPr>
          <w:jc w:val="center"/>
        </w:trPr>
        <w:tc>
          <w:tcPr>
            <w:tcW w:w="257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E5254" w:rsidRPr="008657FF" w:rsidRDefault="001E5254" w:rsidP="00B870BF">
            <w:pPr>
              <w:rPr>
                <w:rFonts w:asciiTheme="minorBidi" w:hAnsiTheme="minorBidi" w:cstheme="minorBidi"/>
                <w:cs/>
                <w:lang w:val="en-US"/>
              </w:rPr>
            </w:pPr>
          </w:p>
        </w:tc>
        <w:tc>
          <w:tcPr>
            <w:tcW w:w="2526" w:type="dxa"/>
            <w:tcBorders>
              <w:left w:val="single" w:sz="4" w:space="0" w:color="auto"/>
            </w:tcBorders>
          </w:tcPr>
          <w:p w:rsidR="001E5254" w:rsidRPr="008657FF" w:rsidRDefault="001E5254" w:rsidP="00B870BF">
            <w:pPr>
              <w:rPr>
                <w:rFonts w:asciiTheme="minorBidi" w:hAnsiTheme="minorBidi" w:cstheme="minorBidi" w:hint="cs"/>
                <w:cs/>
              </w:rPr>
            </w:pPr>
            <w:r w:rsidRPr="008657FF">
              <w:rPr>
                <w:rFonts w:asciiTheme="minorBidi" w:hAnsiTheme="minorBidi" w:cstheme="minorBidi"/>
                <w:color w:val="000000"/>
                <w:lang w:val="en-US"/>
              </w:rPr>
              <w:t>Minor</w:t>
            </w:r>
            <w:r>
              <w:rPr>
                <w:rFonts w:asciiTheme="minorBidi" w:hAnsiTheme="minorBidi" w:cstheme="minorBidi" w:hint="cs"/>
                <w:cs/>
              </w:rPr>
              <w:t>.</w:t>
            </w:r>
          </w:p>
        </w:tc>
        <w:tc>
          <w:tcPr>
            <w:tcW w:w="2063" w:type="dxa"/>
            <w:tcBorders>
              <w:left w:val="single" w:sz="4" w:space="0" w:color="auto"/>
            </w:tcBorders>
          </w:tcPr>
          <w:p w:rsidR="001E5254" w:rsidRPr="008657FF" w:rsidRDefault="001E5254" w:rsidP="00B870BF">
            <w:pPr>
              <w:rPr>
                <w:rFonts w:asciiTheme="minorBidi" w:hAnsiTheme="minorBidi" w:cstheme="minorBidi"/>
                <w:color w:val="000000"/>
                <w:lang w:val="en-US"/>
              </w:rPr>
            </w:pPr>
            <w:r>
              <w:rPr>
                <w:rFonts w:asciiTheme="minorBidi" w:hAnsiTheme="minorBidi" w:cstheme="minorBidi"/>
                <w:color w:val="000000"/>
                <w:lang w:val="en-US"/>
              </w:rPr>
              <w:t>30 Minute *</w:t>
            </w:r>
          </w:p>
        </w:tc>
      </w:tr>
      <w:tr w:rsidR="001E5254" w:rsidTr="001E5254">
        <w:trPr>
          <w:jc w:val="center"/>
        </w:trPr>
        <w:tc>
          <w:tcPr>
            <w:tcW w:w="25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5254" w:rsidRPr="008657FF" w:rsidRDefault="001E5254" w:rsidP="00B870BF">
            <w:pPr>
              <w:rPr>
                <w:rFonts w:asciiTheme="minorBidi" w:hAnsiTheme="minorBidi" w:cstheme="minorBidi"/>
                <w:cs/>
                <w:lang w:val="en-US"/>
              </w:rPr>
            </w:pPr>
          </w:p>
        </w:tc>
        <w:tc>
          <w:tcPr>
            <w:tcW w:w="2526" w:type="dxa"/>
            <w:tcBorders>
              <w:left w:val="single" w:sz="4" w:space="0" w:color="auto"/>
            </w:tcBorders>
          </w:tcPr>
          <w:p w:rsidR="001E5254" w:rsidRPr="008657FF" w:rsidRDefault="001E5254" w:rsidP="00B870BF">
            <w:pPr>
              <w:rPr>
                <w:rFonts w:asciiTheme="minorBidi" w:hAnsiTheme="minorBidi" w:cstheme="minorBidi"/>
                <w:lang w:val="en-US"/>
              </w:rPr>
            </w:pPr>
            <w:r w:rsidRPr="008657FF">
              <w:rPr>
                <w:rFonts w:asciiTheme="minorBidi" w:hAnsiTheme="minorBidi" w:cstheme="minorBidi"/>
                <w:color w:val="000000"/>
                <w:lang w:val="en-US"/>
              </w:rPr>
              <w:t>Info</w:t>
            </w:r>
            <w:r>
              <w:rPr>
                <w:rFonts w:asciiTheme="minorBidi" w:hAnsiTheme="minorBidi" w:cstheme="minorBidi"/>
                <w:lang w:val="en-US"/>
              </w:rPr>
              <w:t>.</w:t>
            </w:r>
          </w:p>
        </w:tc>
        <w:tc>
          <w:tcPr>
            <w:tcW w:w="2063" w:type="dxa"/>
            <w:tcBorders>
              <w:left w:val="single" w:sz="4" w:space="0" w:color="auto"/>
            </w:tcBorders>
          </w:tcPr>
          <w:p w:rsidR="001E5254" w:rsidRPr="008657FF" w:rsidRDefault="001E5254" w:rsidP="00B870BF">
            <w:pPr>
              <w:rPr>
                <w:rFonts w:asciiTheme="minorBidi" w:hAnsiTheme="minorBidi" w:cstheme="minorBidi"/>
                <w:color w:val="000000"/>
                <w:lang w:val="en-US"/>
              </w:rPr>
            </w:pPr>
            <w:r>
              <w:rPr>
                <w:rFonts w:asciiTheme="minorBidi" w:hAnsiTheme="minorBidi" w:cstheme="minorBidi"/>
                <w:color w:val="000000"/>
                <w:lang w:val="en-US"/>
              </w:rPr>
              <w:t>30 Minute *</w:t>
            </w:r>
          </w:p>
        </w:tc>
      </w:tr>
      <w:tr w:rsidR="001E5254" w:rsidTr="001E5254">
        <w:trPr>
          <w:jc w:val="center"/>
        </w:trPr>
        <w:tc>
          <w:tcPr>
            <w:tcW w:w="2572" w:type="dxa"/>
            <w:tcBorders>
              <w:top w:val="single" w:sz="4" w:space="0" w:color="auto"/>
            </w:tcBorders>
          </w:tcPr>
          <w:p w:rsidR="001E5254" w:rsidRPr="00643F96" w:rsidRDefault="001E5254" w:rsidP="00B870BF">
            <w:pPr>
              <w:rPr>
                <w:cs/>
                <w:lang w:val="en-US"/>
              </w:rPr>
            </w:pPr>
            <w:r>
              <w:rPr>
                <w:rFonts w:hint="cs"/>
                <w:cs/>
              </w:rPr>
              <w:t>แนะนำ</w:t>
            </w:r>
            <w:r>
              <w:rPr>
                <w:lang w:val="en-US"/>
              </w:rPr>
              <w:t>/</w:t>
            </w:r>
            <w:r>
              <w:rPr>
                <w:rFonts w:hint="cs"/>
                <w:cs/>
                <w:lang w:val="en-US"/>
              </w:rPr>
              <w:t>ติชม</w:t>
            </w:r>
          </w:p>
        </w:tc>
        <w:tc>
          <w:tcPr>
            <w:tcW w:w="2526" w:type="dxa"/>
          </w:tcPr>
          <w:p w:rsidR="001E5254" w:rsidRDefault="001E5254" w:rsidP="00B870BF">
            <w:pPr>
              <w:rPr>
                <w:rFonts w:hint="cs"/>
                <w:cs/>
              </w:rPr>
            </w:pPr>
          </w:p>
        </w:tc>
        <w:tc>
          <w:tcPr>
            <w:tcW w:w="2063" w:type="dxa"/>
          </w:tcPr>
          <w:p w:rsidR="001E5254" w:rsidRDefault="001E5254" w:rsidP="00B870BF">
            <w:pPr>
              <w:rPr>
                <w:rFonts w:hint="cs"/>
                <w:cs/>
              </w:rPr>
            </w:pPr>
          </w:p>
        </w:tc>
      </w:tr>
      <w:tr w:rsidR="001E5254" w:rsidTr="001E5254">
        <w:trPr>
          <w:jc w:val="center"/>
        </w:trPr>
        <w:tc>
          <w:tcPr>
            <w:tcW w:w="2572" w:type="dxa"/>
          </w:tcPr>
          <w:p w:rsidR="001E5254" w:rsidRDefault="001E5254" w:rsidP="00B870BF">
            <w:r>
              <w:rPr>
                <w:rFonts w:hint="cs"/>
                <w:cs/>
              </w:rPr>
              <w:t>ร้องเรียน</w:t>
            </w:r>
          </w:p>
        </w:tc>
        <w:tc>
          <w:tcPr>
            <w:tcW w:w="2526" w:type="dxa"/>
          </w:tcPr>
          <w:p w:rsidR="001E5254" w:rsidRDefault="001E5254" w:rsidP="00B870BF">
            <w:pPr>
              <w:rPr>
                <w:rFonts w:hint="cs"/>
                <w:cs/>
              </w:rPr>
            </w:pPr>
          </w:p>
        </w:tc>
        <w:tc>
          <w:tcPr>
            <w:tcW w:w="2063" w:type="dxa"/>
          </w:tcPr>
          <w:p w:rsidR="001E5254" w:rsidRDefault="001E5254" w:rsidP="00B870BF">
            <w:pPr>
              <w:rPr>
                <w:rFonts w:hint="cs"/>
                <w:cs/>
              </w:rPr>
            </w:pPr>
          </w:p>
        </w:tc>
      </w:tr>
      <w:tr w:rsidR="001E5254" w:rsidTr="001E5254">
        <w:trPr>
          <w:jc w:val="center"/>
        </w:trPr>
        <w:tc>
          <w:tcPr>
            <w:tcW w:w="2572" w:type="dxa"/>
          </w:tcPr>
          <w:p w:rsidR="001E5254" w:rsidRDefault="001E5254" w:rsidP="00B870BF">
            <w:pPr>
              <w:rPr>
                <w:cs/>
              </w:rPr>
            </w:pPr>
            <w:r>
              <w:rPr>
                <w:rFonts w:hint="cs"/>
                <w:cs/>
              </w:rPr>
              <w:t>อื่นๆ</w:t>
            </w:r>
          </w:p>
        </w:tc>
        <w:tc>
          <w:tcPr>
            <w:tcW w:w="2526" w:type="dxa"/>
          </w:tcPr>
          <w:p w:rsidR="001E5254" w:rsidRDefault="001E5254" w:rsidP="00B870BF">
            <w:pPr>
              <w:rPr>
                <w:rFonts w:hint="cs"/>
                <w:cs/>
              </w:rPr>
            </w:pPr>
          </w:p>
        </w:tc>
        <w:tc>
          <w:tcPr>
            <w:tcW w:w="2063" w:type="dxa"/>
          </w:tcPr>
          <w:p w:rsidR="001E5254" w:rsidRDefault="001E5254" w:rsidP="00B870BF">
            <w:pPr>
              <w:rPr>
                <w:rFonts w:hint="cs"/>
                <w:cs/>
              </w:rPr>
            </w:pPr>
          </w:p>
        </w:tc>
      </w:tr>
    </w:tbl>
    <w:p w:rsidR="007529FE" w:rsidRPr="001E5254" w:rsidRDefault="001E5254">
      <w:pPr>
        <w:rPr>
          <w:rFonts w:asciiTheme="minorBidi" w:eastAsia="Cordia New" w:hAnsiTheme="minorBidi" w:cstheme="minorBidi"/>
          <w:b/>
          <w:bCs/>
          <w:cs/>
          <w:lang w:val="en-US"/>
        </w:rPr>
      </w:pPr>
      <w:bookmarkStart w:id="40" w:name="_Toc386189833"/>
      <w:bookmarkStart w:id="41" w:name="_Toc386661025"/>
      <w:bookmarkStart w:id="42" w:name="_Toc396138057"/>
      <w:bookmarkStart w:id="43" w:name="_Toc431484889"/>
      <w:r w:rsidRPr="001E5254">
        <w:rPr>
          <w:rFonts w:asciiTheme="minorBidi" w:hAnsiTheme="minorBidi" w:cstheme="minorBidi"/>
          <w:b/>
          <w:bCs/>
          <w:color w:val="000000"/>
        </w:rPr>
        <w:t>Remarks:</w:t>
      </w:r>
      <w:r>
        <w:rPr>
          <w:rFonts w:asciiTheme="minorBidi" w:hAnsiTheme="minorBidi" w:cstheme="minorBidi"/>
          <w:color w:val="000000"/>
        </w:rPr>
        <w:t xml:space="preserve"> </w:t>
      </w:r>
      <w:r w:rsidRPr="001E5254">
        <w:rPr>
          <w:rFonts w:asciiTheme="minorBidi" w:hAnsiTheme="minorBidi" w:cstheme="minorBidi"/>
          <w:color w:val="000000"/>
        </w:rPr>
        <w:t xml:space="preserve">SLA of call center for all sub case “ </w:t>
      </w:r>
      <w:r w:rsidRPr="001E5254">
        <w:rPr>
          <w:rFonts w:asciiTheme="minorBidi" w:hAnsiTheme="minorBidi" w:cstheme="minorBidi"/>
          <w:color w:val="000000"/>
          <w:cs/>
        </w:rPr>
        <w:t>แจ้งซ่อม</w:t>
      </w:r>
      <w:r w:rsidRPr="001E5254">
        <w:rPr>
          <w:rFonts w:asciiTheme="minorBidi" w:hAnsiTheme="minorBidi" w:cstheme="minorBidi"/>
          <w:color w:val="000000"/>
        </w:rPr>
        <w:t>/</w:t>
      </w:r>
      <w:r w:rsidRPr="001E5254">
        <w:rPr>
          <w:rFonts w:asciiTheme="minorBidi" w:hAnsiTheme="minorBidi" w:cstheme="minorBidi"/>
          <w:color w:val="000000"/>
          <w:cs/>
        </w:rPr>
        <w:t>ปัญหา</w:t>
      </w:r>
      <w:r w:rsidRPr="001E5254">
        <w:rPr>
          <w:rFonts w:asciiTheme="minorBidi" w:hAnsiTheme="minorBidi" w:cstheme="minorBidi"/>
          <w:color w:val="000000"/>
        </w:rPr>
        <w:t>” = within 30 minute that should be able to send/assign job to L1 engineer start count  once got the correct form from customer (email</w:t>
      </w:r>
      <w:r w:rsidRPr="001E5254">
        <w:rPr>
          <w:rFonts w:asciiTheme="minorBidi" w:hAnsiTheme="minorBidi" w:cstheme="minorBidi"/>
        </w:rPr>
        <w:t>)</w:t>
      </w:r>
      <w:r w:rsidR="007529FE" w:rsidRPr="001E5254">
        <w:rPr>
          <w:rFonts w:asciiTheme="minorBidi" w:hAnsiTheme="minorBidi" w:cstheme="minorBidi"/>
          <w:cs/>
        </w:rPr>
        <w:br w:type="page"/>
      </w:r>
    </w:p>
    <w:p w:rsidR="007529FE" w:rsidRDefault="007529FE" w:rsidP="00CB7AF1">
      <w:pPr>
        <w:pStyle w:val="Heading2"/>
      </w:pPr>
      <w:bookmarkStart w:id="44" w:name="_Toc436387955"/>
      <w:r>
        <w:rPr>
          <w:rFonts w:hint="cs"/>
          <w:cs/>
        </w:rPr>
        <w:lastRenderedPageBreak/>
        <w:t xml:space="preserve">การค้นหาเรื่องที่ติดต่อ </w:t>
      </w:r>
      <w:r>
        <w:t>(Case Query)</w:t>
      </w:r>
      <w:bookmarkEnd w:id="44"/>
    </w:p>
    <w:p w:rsidR="007529FE" w:rsidRDefault="007529FE" w:rsidP="007529FE">
      <w:pPr>
        <w:ind w:firstLine="720"/>
        <w:rPr>
          <w:lang w:val="en-US"/>
        </w:rPr>
      </w:pPr>
      <w:r>
        <w:rPr>
          <w:rFonts w:hint="cs"/>
          <w:cs/>
          <w:lang w:val="en-US"/>
        </w:rPr>
        <w:t>ระบบสามารถทำการค้นหาเรื่องที่ทำการบันทึกการติดต่อมาแล้วได้ โดยมีเงื่อนไขในการค้นหาดังนี้</w:t>
      </w:r>
    </w:p>
    <w:p w:rsidR="007529FE" w:rsidRDefault="007529FE" w:rsidP="00DB534B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rFonts w:hint="cs"/>
          <w:cs/>
          <w:lang w:val="en-US"/>
        </w:rPr>
        <w:t>หมายเลขเรื่องที่ติดต่อ</w:t>
      </w:r>
    </w:p>
    <w:p w:rsidR="007529FE" w:rsidRDefault="007529FE" w:rsidP="00DB534B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rFonts w:hint="cs"/>
          <w:cs/>
          <w:lang w:val="en-US"/>
        </w:rPr>
        <w:t>ชื่อผู้ติดต่อ</w:t>
      </w:r>
    </w:p>
    <w:p w:rsidR="007529FE" w:rsidRDefault="007529FE" w:rsidP="00DB534B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rFonts w:hint="cs"/>
          <w:cs/>
          <w:lang w:val="en-US"/>
        </w:rPr>
        <w:t>วันที่บันทึกเรื่องติดต่อ</w:t>
      </w:r>
    </w:p>
    <w:p w:rsidR="007529FE" w:rsidRDefault="007529FE" w:rsidP="00DB534B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rFonts w:hint="cs"/>
          <w:cs/>
          <w:lang w:val="en-US"/>
        </w:rPr>
        <w:t>เจ้าหน้าที่ที่ทำการบันทึก</w:t>
      </w:r>
    </w:p>
    <w:p w:rsidR="007529FE" w:rsidRPr="007529FE" w:rsidRDefault="007529FE" w:rsidP="00DB534B">
      <w:pPr>
        <w:pStyle w:val="ListParagraph"/>
        <w:numPr>
          <w:ilvl w:val="0"/>
          <w:numId w:val="13"/>
        </w:numPr>
        <w:rPr>
          <w:cs/>
          <w:lang w:val="en-US"/>
        </w:rPr>
      </w:pPr>
      <w:r>
        <w:rPr>
          <w:rFonts w:hint="cs"/>
          <w:cs/>
          <w:lang w:val="en-US"/>
        </w:rPr>
        <w:t>สถานะของเรื่องที่ติดต่อ</w:t>
      </w:r>
    </w:p>
    <w:p w:rsidR="00CB7AF1" w:rsidRPr="00562F17" w:rsidRDefault="00CB7AF1" w:rsidP="00CB7AF1">
      <w:pPr>
        <w:pStyle w:val="Heading2"/>
      </w:pPr>
      <w:bookmarkStart w:id="45" w:name="_Toc436387956"/>
      <w:r w:rsidRPr="00562F17">
        <w:rPr>
          <w:cs/>
        </w:rPr>
        <w:t>การส่ง</w:t>
      </w:r>
      <w:r w:rsidRPr="005B1AD3">
        <w:rPr>
          <w:cs/>
        </w:rPr>
        <w:t>ต่อ</w:t>
      </w:r>
      <w:r w:rsidRPr="00562F17">
        <w:rPr>
          <w:cs/>
        </w:rPr>
        <w:t xml:space="preserve">ข้อมูลไปยังกลุ่มของผู้รับผิดชอบงาน </w:t>
      </w:r>
      <w:r w:rsidRPr="00562F17">
        <w:t>(Case Dispatch)</w:t>
      </w:r>
      <w:bookmarkEnd w:id="40"/>
      <w:bookmarkEnd w:id="41"/>
      <w:bookmarkEnd w:id="42"/>
      <w:bookmarkEnd w:id="43"/>
      <w:bookmarkEnd w:id="45"/>
    </w:p>
    <w:p w:rsidR="00CB7AF1" w:rsidRPr="00562F17" w:rsidRDefault="00CB7AF1" w:rsidP="00DB534B">
      <w:pPr>
        <w:pStyle w:val="ListParagraph"/>
        <w:numPr>
          <w:ilvl w:val="0"/>
          <w:numId w:val="13"/>
        </w:numPr>
      </w:pPr>
      <w:r w:rsidRPr="00562F17">
        <w:rPr>
          <w:cs/>
        </w:rPr>
        <w:t xml:space="preserve">ระบบสามารถเลือก </w:t>
      </w:r>
      <w:r w:rsidRPr="00562F17">
        <w:t>Group (</w:t>
      </w:r>
      <w:r w:rsidRPr="00562F17">
        <w:rPr>
          <w:cs/>
        </w:rPr>
        <w:t xml:space="preserve">กลุ่มผู้ที่ใช้งานระบบ) ที่ต้องการส่ง </w:t>
      </w:r>
      <w:r w:rsidRPr="00562F17">
        <w:t xml:space="preserve">Case </w:t>
      </w:r>
      <w:r w:rsidRPr="00562F17">
        <w:rPr>
          <w:cs/>
        </w:rPr>
        <w:t xml:space="preserve">ไปให้ดำเนินการต่อได้ </w:t>
      </w:r>
    </w:p>
    <w:p w:rsidR="00CB7AF1" w:rsidRDefault="00CB7AF1" w:rsidP="00DB534B">
      <w:pPr>
        <w:pStyle w:val="ListParagraph"/>
        <w:numPr>
          <w:ilvl w:val="0"/>
          <w:numId w:val="13"/>
        </w:numPr>
      </w:pPr>
      <w:r w:rsidRPr="00562F17">
        <w:rPr>
          <w:cs/>
        </w:rPr>
        <w:t xml:space="preserve">เมื่อทำการ </w:t>
      </w:r>
      <w:r w:rsidRPr="00562F17">
        <w:t xml:space="preserve">Dispatch case </w:t>
      </w:r>
      <w:r w:rsidRPr="00562F17">
        <w:rPr>
          <w:cs/>
        </w:rPr>
        <w:t xml:space="preserve">ไปแล้ว กลุ่มที่ได้รับการ </w:t>
      </w:r>
      <w:r w:rsidRPr="00562F17">
        <w:t xml:space="preserve">Dispatch </w:t>
      </w:r>
      <w:r w:rsidRPr="00562F17">
        <w:rPr>
          <w:cs/>
        </w:rPr>
        <w:t>จะ</w:t>
      </w:r>
      <w:r>
        <w:rPr>
          <w:rFonts w:hint="cs"/>
          <w:cs/>
        </w:rPr>
        <w:t>เ</w:t>
      </w:r>
      <w:r w:rsidRPr="00562F17">
        <w:rPr>
          <w:cs/>
        </w:rPr>
        <w:t>ห็นข้อมูลของงานดังกล่าวได้</w:t>
      </w:r>
    </w:p>
    <w:p w:rsidR="00CB7AF1" w:rsidRDefault="00CB7AF1" w:rsidP="00CB7AF1">
      <w:pPr>
        <w:rPr>
          <w:lang w:val="en-US"/>
        </w:rPr>
      </w:pPr>
    </w:p>
    <w:p w:rsidR="00CB7AF1" w:rsidRPr="00562F17" w:rsidRDefault="00CB7AF1" w:rsidP="00CB7AF1">
      <w:pPr>
        <w:pStyle w:val="Heading2"/>
      </w:pPr>
      <w:bookmarkStart w:id="46" w:name="_Toc431484890"/>
      <w:bookmarkStart w:id="47" w:name="_Toc436387957"/>
      <w:r w:rsidRPr="00562F17">
        <w:rPr>
          <w:cs/>
        </w:rPr>
        <w:t>ก</w:t>
      </w:r>
      <w:r w:rsidRPr="005B1AD3">
        <w:rPr>
          <w:cs/>
        </w:rPr>
        <w:t>า</w:t>
      </w:r>
      <w:r w:rsidRPr="00562F17">
        <w:rPr>
          <w:cs/>
        </w:rPr>
        <w:t>รส่งต่อ</w:t>
      </w:r>
      <w:r w:rsidRPr="005B1AD3">
        <w:rPr>
          <w:cs/>
        </w:rPr>
        <w:t>ข้อมูล</w:t>
      </w:r>
      <w:r w:rsidRPr="00562F17">
        <w:rPr>
          <w:cs/>
        </w:rPr>
        <w:t xml:space="preserve">ไปยังผู้ที่รับผิดชอบงาน </w:t>
      </w:r>
      <w:r w:rsidRPr="00562F17">
        <w:t>(Case Assign)</w:t>
      </w:r>
      <w:bookmarkEnd w:id="46"/>
      <w:bookmarkEnd w:id="47"/>
    </w:p>
    <w:p w:rsidR="00CB7AF1" w:rsidRPr="00562F17" w:rsidRDefault="00CB7AF1" w:rsidP="00DB534B">
      <w:pPr>
        <w:pStyle w:val="ListParagraph"/>
        <w:numPr>
          <w:ilvl w:val="0"/>
          <w:numId w:val="14"/>
        </w:numPr>
      </w:pPr>
      <w:r w:rsidRPr="00562F17">
        <w:rPr>
          <w:cs/>
        </w:rPr>
        <w:t xml:space="preserve">ระบบสามารถเลือก </w:t>
      </w:r>
      <w:r w:rsidRPr="00562F17">
        <w:t>User (</w:t>
      </w:r>
      <w:r w:rsidRPr="00562F17">
        <w:rPr>
          <w:cs/>
        </w:rPr>
        <w:t xml:space="preserve">ชื่อผู้ที่ใช้งานระบบ) ที่ต้องการส่ง </w:t>
      </w:r>
      <w:r w:rsidRPr="00562F17">
        <w:t xml:space="preserve">Case </w:t>
      </w:r>
      <w:r w:rsidRPr="00562F17">
        <w:rPr>
          <w:cs/>
        </w:rPr>
        <w:t xml:space="preserve">ไปให้ดำเนินการต่อได้ </w:t>
      </w:r>
    </w:p>
    <w:p w:rsidR="00CB7AF1" w:rsidRPr="00562F17" w:rsidRDefault="00CB7AF1" w:rsidP="00DB534B">
      <w:pPr>
        <w:pStyle w:val="ListParagraph"/>
        <w:numPr>
          <w:ilvl w:val="0"/>
          <w:numId w:val="14"/>
        </w:numPr>
      </w:pPr>
      <w:r w:rsidRPr="00562F17">
        <w:rPr>
          <w:cs/>
        </w:rPr>
        <w:t>เมื่อทำการ</w:t>
      </w:r>
      <w:r w:rsidRPr="00303428">
        <w:t xml:space="preserve"> </w:t>
      </w:r>
      <w:r w:rsidRPr="00562F17">
        <w:t xml:space="preserve">Assign case </w:t>
      </w:r>
      <w:r w:rsidRPr="00562F17">
        <w:rPr>
          <w:cs/>
        </w:rPr>
        <w:t xml:space="preserve">ไปแล้ว ผู้ที่ได้รับการ </w:t>
      </w:r>
      <w:r w:rsidRPr="00562F17">
        <w:t xml:space="preserve">Assign </w:t>
      </w:r>
      <w:r w:rsidRPr="00562F17">
        <w:rPr>
          <w:cs/>
        </w:rPr>
        <w:t>จะต้องเห็นข้อมูลของงานดังกล่าวได้</w:t>
      </w:r>
    </w:p>
    <w:p w:rsidR="00CB7AF1" w:rsidRDefault="00CB7AF1" w:rsidP="00CB7AF1">
      <w:pPr>
        <w:rPr>
          <w:lang w:val="en-US"/>
        </w:rPr>
      </w:pPr>
    </w:p>
    <w:p w:rsidR="00AC7C0D" w:rsidRPr="00AC7C0D" w:rsidRDefault="00E6799D" w:rsidP="00AC7C0D">
      <w:pPr>
        <w:pStyle w:val="Heading2"/>
        <w:rPr>
          <w:sz w:val="36"/>
          <w:szCs w:val="36"/>
        </w:rPr>
      </w:pPr>
      <w:bookmarkStart w:id="48" w:name="_Toc396138275"/>
      <w:r>
        <w:rPr>
          <w:rFonts w:hint="cs"/>
          <w:sz w:val="36"/>
          <w:szCs w:val="36"/>
          <w:cs/>
        </w:rPr>
        <w:t xml:space="preserve">การจัดการรายชื่อผู้ประสานงาน </w:t>
      </w:r>
      <w:r>
        <w:rPr>
          <w:sz w:val="36"/>
          <w:szCs w:val="36"/>
        </w:rPr>
        <w:t>(Contact Point Management)</w:t>
      </w:r>
    </w:p>
    <w:p w:rsidR="00E6799D" w:rsidRDefault="00E6799D" w:rsidP="00AC7C0D">
      <w:pPr>
        <w:pStyle w:val="ListParagraph"/>
        <w:numPr>
          <w:ilvl w:val="0"/>
          <w:numId w:val="14"/>
        </w:numPr>
        <w:rPr>
          <w:rFonts w:hint="cs"/>
        </w:rPr>
      </w:pPr>
      <w:r>
        <w:rPr>
          <w:lang w:val="en-US"/>
        </w:rPr>
        <w:t xml:space="preserve">Admin </w:t>
      </w:r>
      <w:r>
        <w:rPr>
          <w:rFonts w:hint="cs"/>
          <w:cs/>
          <w:lang w:val="en-US"/>
        </w:rPr>
        <w:t xml:space="preserve">หรือ </w:t>
      </w:r>
      <w:r>
        <w:rPr>
          <w:lang w:val="en-US"/>
        </w:rPr>
        <w:t xml:space="preserve">Supervisor </w:t>
      </w:r>
      <w:r>
        <w:rPr>
          <w:rFonts w:hint="cs"/>
          <w:cs/>
          <w:lang w:val="en-US"/>
        </w:rPr>
        <w:t>เท่านั้นที่สามารถเข้าใช้งานได้</w:t>
      </w:r>
    </w:p>
    <w:p w:rsidR="00E6799D" w:rsidRPr="00E6799D" w:rsidRDefault="00E6799D" w:rsidP="00AC7C0D">
      <w:pPr>
        <w:pStyle w:val="ListParagraph"/>
        <w:numPr>
          <w:ilvl w:val="0"/>
          <w:numId w:val="14"/>
        </w:numPr>
        <w:rPr>
          <w:rFonts w:hint="cs"/>
        </w:rPr>
      </w:pPr>
      <w:r>
        <w:rPr>
          <w:rFonts w:hint="cs"/>
          <w:cs/>
        </w:rPr>
        <w:t xml:space="preserve">สามารถจัดเก็บ ปรับปรุง หรือลบ รายชื่อ </w:t>
      </w:r>
      <w:r>
        <w:rPr>
          <w:lang w:val="en-US"/>
        </w:rPr>
        <w:t xml:space="preserve">Contact Point </w:t>
      </w:r>
      <w:r>
        <w:rPr>
          <w:rFonts w:hint="cs"/>
          <w:cs/>
          <w:lang w:val="en-US"/>
        </w:rPr>
        <w:t xml:space="preserve">สำหรับการประสานงาน </w:t>
      </w:r>
      <w:r>
        <w:rPr>
          <w:lang w:val="en-US"/>
        </w:rPr>
        <w:t xml:space="preserve">(Assign Case) </w:t>
      </w:r>
      <w:r>
        <w:rPr>
          <w:rFonts w:hint="cs"/>
          <w:cs/>
          <w:lang w:val="en-US"/>
        </w:rPr>
        <w:t xml:space="preserve">ไปยัง </w:t>
      </w:r>
      <w:r>
        <w:rPr>
          <w:lang w:val="en-US"/>
        </w:rPr>
        <w:t xml:space="preserve">L1 </w:t>
      </w:r>
      <w:r>
        <w:rPr>
          <w:rFonts w:hint="cs"/>
          <w:cs/>
          <w:lang w:val="en-US"/>
        </w:rPr>
        <w:t>ได้</w:t>
      </w:r>
    </w:p>
    <w:p w:rsidR="00AC7C0D" w:rsidRPr="00E6799D" w:rsidRDefault="00AC7C0D" w:rsidP="00AC7C0D">
      <w:pPr>
        <w:pStyle w:val="ListParagraph"/>
        <w:numPr>
          <w:ilvl w:val="0"/>
          <w:numId w:val="14"/>
        </w:numPr>
        <w:rPr>
          <w:rFonts w:hint="cs"/>
        </w:rPr>
      </w:pPr>
      <w:r>
        <w:rPr>
          <w:rFonts w:hint="cs"/>
          <w:cs/>
        </w:rPr>
        <w:t>สามารถ</w:t>
      </w:r>
      <w:r w:rsidR="00E6799D">
        <w:rPr>
          <w:rFonts w:hint="cs"/>
          <w:cs/>
        </w:rPr>
        <w:t>ทำการ</w:t>
      </w:r>
      <w:r>
        <w:rPr>
          <w:rFonts w:hint="cs"/>
          <w:cs/>
        </w:rPr>
        <w:t xml:space="preserve">เพิ่ม ปรับปรุง ลบ หมายเลขโทรศัพท์ของเจ้าหน้าที่ </w:t>
      </w:r>
      <w:r>
        <w:rPr>
          <w:lang w:val="en-US"/>
        </w:rPr>
        <w:t>L1</w:t>
      </w:r>
      <w:r>
        <w:rPr>
          <w:rFonts w:hint="cs"/>
          <w:cs/>
          <w:lang w:val="en-US"/>
        </w:rPr>
        <w:t xml:space="preserve"> </w:t>
      </w:r>
      <w:r w:rsidR="00E6799D">
        <w:rPr>
          <w:rFonts w:hint="cs"/>
          <w:cs/>
          <w:lang w:val="en-US"/>
        </w:rPr>
        <w:t xml:space="preserve">ที่เป็น </w:t>
      </w:r>
      <w:r w:rsidR="00E6799D">
        <w:rPr>
          <w:lang w:val="en-US"/>
        </w:rPr>
        <w:t>Contact Point</w:t>
      </w:r>
      <w:r w:rsidR="00E6799D">
        <w:rPr>
          <w:rFonts w:hint="cs"/>
          <w:cs/>
          <w:lang w:val="en-US"/>
        </w:rPr>
        <w:t xml:space="preserve"> </w:t>
      </w:r>
      <w:r>
        <w:rPr>
          <w:rFonts w:hint="cs"/>
          <w:cs/>
          <w:lang w:val="en-US"/>
        </w:rPr>
        <w:t>ได้</w:t>
      </w:r>
    </w:p>
    <w:p w:rsidR="00E6799D" w:rsidRPr="00E6799D" w:rsidRDefault="00E6799D" w:rsidP="00E6799D">
      <w:pPr>
        <w:pStyle w:val="ListParagraph"/>
        <w:numPr>
          <w:ilvl w:val="0"/>
          <w:numId w:val="14"/>
        </w:numPr>
      </w:pPr>
      <w:r>
        <w:rPr>
          <w:rFonts w:hint="cs"/>
          <w:cs/>
        </w:rPr>
        <w:t>สามารถบันทึกหมายเลขโทรศัพท์ได้มากกว่า 1 หมายเลข</w:t>
      </w:r>
    </w:p>
    <w:p w:rsidR="00E6799D" w:rsidRPr="00AC7C0D" w:rsidRDefault="00E6799D" w:rsidP="00E6799D">
      <w:pPr>
        <w:pStyle w:val="ListParagraph"/>
        <w:numPr>
          <w:ilvl w:val="0"/>
          <w:numId w:val="14"/>
        </w:numPr>
        <w:rPr>
          <w:rFonts w:hint="cs"/>
        </w:rPr>
      </w:pPr>
      <w:r>
        <w:rPr>
          <w:rFonts w:hint="cs"/>
          <w:cs/>
          <w:lang w:val="en-US"/>
        </w:rPr>
        <w:t>รายชื่อจะมีการปรับปรุงทุกสัปดาห์ โดยเริ่มใช้งานวันจันทร์ 8</w:t>
      </w:r>
      <w:r>
        <w:rPr>
          <w:lang w:val="en-US"/>
        </w:rPr>
        <w:t xml:space="preserve">:00 </w:t>
      </w:r>
      <w:r>
        <w:rPr>
          <w:rFonts w:hint="cs"/>
          <w:cs/>
          <w:lang w:val="en-US"/>
        </w:rPr>
        <w:t xml:space="preserve">น. </w:t>
      </w:r>
      <w:r>
        <w:rPr>
          <w:lang w:val="en-US"/>
        </w:rPr>
        <w:t>(Mon 8:00 – Mon 7:59)</w:t>
      </w:r>
    </w:p>
    <w:p w:rsidR="004954D4" w:rsidRPr="00AC7C0D" w:rsidRDefault="004954D4" w:rsidP="00AC7C0D">
      <w:pPr>
        <w:pStyle w:val="ListParagraph"/>
        <w:numPr>
          <w:ilvl w:val="0"/>
          <w:numId w:val="14"/>
        </w:numPr>
        <w:rPr>
          <w:cs/>
        </w:rPr>
      </w:pPr>
      <w:r>
        <w:rPr>
          <w:cs/>
        </w:rPr>
        <w:br w:type="page"/>
      </w:r>
    </w:p>
    <w:p w:rsidR="00CB7AF1" w:rsidRPr="00F235F0" w:rsidRDefault="00CB7AF1" w:rsidP="00CB7AF1">
      <w:pPr>
        <w:pStyle w:val="Heading1"/>
      </w:pPr>
      <w:bookmarkStart w:id="49" w:name="_Toc436387958"/>
      <w:r>
        <w:rPr>
          <w:rFonts w:hint="cs"/>
          <w:cs/>
          <w:lang w:val="en-US"/>
        </w:rPr>
        <w:lastRenderedPageBreak/>
        <w:t xml:space="preserve">รายงาน </w:t>
      </w:r>
      <w:r>
        <w:rPr>
          <w:lang w:val="en-US"/>
        </w:rPr>
        <w:t>(</w:t>
      </w:r>
      <w:r w:rsidRPr="00F235F0">
        <w:t>Report</w:t>
      </w:r>
      <w:bookmarkEnd w:id="48"/>
      <w:r>
        <w:t>s)</w:t>
      </w:r>
      <w:bookmarkEnd w:id="49"/>
    </w:p>
    <w:p w:rsidR="00CB7AF1" w:rsidRDefault="00CB7AF1" w:rsidP="00CB7AF1">
      <w:pPr>
        <w:ind w:firstLine="360"/>
      </w:pPr>
      <w:r w:rsidRPr="00F235F0">
        <w:rPr>
          <w:cs/>
        </w:rPr>
        <w:t>ระบบรองรับการจัดทำรายงานเพื่อนำมาวิเคราะห์และวางแผนในการทำงาน</w:t>
      </w:r>
      <w:r>
        <w:rPr>
          <w:rFonts w:hint="cs"/>
          <w:cs/>
        </w:rPr>
        <w:t>แบ่งตามช่วงเวลาการจัดส่งรายงาน</w:t>
      </w:r>
      <w:r w:rsidRPr="00F235F0">
        <w:rPr>
          <w:cs/>
        </w:rPr>
        <w:t>ได้ดังนี้</w:t>
      </w:r>
      <w:r w:rsidRPr="00F235F0">
        <w:t xml:space="preserve"> </w:t>
      </w:r>
    </w:p>
    <w:p w:rsidR="00CB7AF1" w:rsidRDefault="00CB7AF1" w:rsidP="00CB7AF1">
      <w:pPr>
        <w:pStyle w:val="Heading2"/>
      </w:pPr>
      <w:bookmarkStart w:id="50" w:name="_Toc436387959"/>
      <w:bookmarkStart w:id="51" w:name="_Toc396138063"/>
      <w:bookmarkStart w:id="52" w:name="_Toc396138276"/>
      <w:r w:rsidRPr="005E48DA">
        <w:t xml:space="preserve">Call Performance </w:t>
      </w:r>
      <w:r>
        <w:t>Report</w:t>
      </w:r>
      <w:r w:rsidR="00000429">
        <w:t xml:space="preserve"> by Hour</w:t>
      </w:r>
      <w:bookmarkEnd w:id="50"/>
    </w:p>
    <w:p w:rsidR="00CB7AF1" w:rsidRDefault="00CB7AF1" w:rsidP="00CB7AF1">
      <w:pPr>
        <w:ind w:firstLine="540"/>
      </w:pPr>
      <w:r w:rsidRPr="00EA76E8">
        <w:rPr>
          <w:cs/>
        </w:rPr>
        <w:t>รายงาน</w:t>
      </w:r>
      <w:r w:rsidR="00000429">
        <w:rPr>
          <w:rFonts w:hint="cs"/>
          <w:cs/>
        </w:rPr>
        <w:t xml:space="preserve"> </w:t>
      </w:r>
      <w:r w:rsidR="00000429">
        <w:rPr>
          <w:lang w:val="en-US"/>
        </w:rPr>
        <w:t xml:space="preserve">Call Performance </w:t>
      </w:r>
      <w:r w:rsidR="00000429">
        <w:rPr>
          <w:rFonts w:hint="cs"/>
          <w:cs/>
          <w:lang w:val="en-US"/>
        </w:rPr>
        <w:t>แยกเป็นรายชั่วโมง</w:t>
      </w:r>
      <w:r>
        <w:t xml:space="preserve"> </w:t>
      </w:r>
      <w:r>
        <w:rPr>
          <w:rFonts w:hint="cs"/>
          <w:cs/>
        </w:rPr>
        <w:t>มีรายละเอียดดังต่อไปนี้</w:t>
      </w:r>
    </w:p>
    <w:tbl>
      <w:tblPr>
        <w:tblW w:w="98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99"/>
        <w:gridCol w:w="2376"/>
        <w:gridCol w:w="4785"/>
        <w:gridCol w:w="2145"/>
      </w:tblGrid>
      <w:tr w:rsidR="00CB7AF1" w:rsidRPr="00C31854" w:rsidTr="006C2965">
        <w:trPr>
          <w:jc w:val="center"/>
        </w:trPr>
        <w:tc>
          <w:tcPr>
            <w:tcW w:w="499" w:type="dxa"/>
            <w:shd w:val="clear" w:color="auto" w:fill="BFBFBF"/>
          </w:tcPr>
          <w:p w:rsidR="00CB7AF1" w:rsidRPr="00F85CFE" w:rsidRDefault="00CB7AF1" w:rsidP="00B870BF">
            <w:pPr>
              <w:jc w:val="center"/>
              <w:rPr>
                <w:b/>
                <w:bCs/>
              </w:rPr>
            </w:pPr>
            <w:r w:rsidRPr="00F85CFE">
              <w:rPr>
                <w:b/>
                <w:bCs/>
              </w:rPr>
              <w:t>No</w:t>
            </w:r>
          </w:p>
        </w:tc>
        <w:tc>
          <w:tcPr>
            <w:tcW w:w="2376" w:type="dxa"/>
            <w:shd w:val="clear" w:color="auto" w:fill="BFBFBF"/>
          </w:tcPr>
          <w:p w:rsidR="00CB7AF1" w:rsidRPr="00F85CFE" w:rsidRDefault="00CB7AF1" w:rsidP="00B870BF">
            <w:pPr>
              <w:jc w:val="center"/>
              <w:rPr>
                <w:b/>
                <w:bCs/>
              </w:rPr>
            </w:pPr>
            <w:r w:rsidRPr="00F85CFE">
              <w:rPr>
                <w:b/>
                <w:bCs/>
              </w:rPr>
              <w:t>Data Field</w:t>
            </w:r>
          </w:p>
        </w:tc>
        <w:tc>
          <w:tcPr>
            <w:tcW w:w="4785" w:type="dxa"/>
            <w:shd w:val="clear" w:color="auto" w:fill="BFBFBF"/>
          </w:tcPr>
          <w:p w:rsidR="00CB7AF1" w:rsidRPr="00F85CFE" w:rsidRDefault="00CB7AF1" w:rsidP="00B870BF">
            <w:pPr>
              <w:jc w:val="center"/>
              <w:rPr>
                <w:b/>
                <w:bCs/>
              </w:rPr>
            </w:pPr>
            <w:r w:rsidRPr="00F85CFE">
              <w:rPr>
                <w:b/>
                <w:bCs/>
              </w:rPr>
              <w:t>Description</w:t>
            </w:r>
          </w:p>
        </w:tc>
        <w:tc>
          <w:tcPr>
            <w:tcW w:w="2145" w:type="dxa"/>
            <w:shd w:val="clear" w:color="auto" w:fill="BFBFBF"/>
          </w:tcPr>
          <w:p w:rsidR="00CB7AF1" w:rsidRPr="00F85CFE" w:rsidRDefault="00CB7AF1" w:rsidP="00B870BF">
            <w:pPr>
              <w:jc w:val="center"/>
              <w:rPr>
                <w:b/>
                <w:bCs/>
              </w:rPr>
            </w:pPr>
            <w:r w:rsidRPr="00F85CFE">
              <w:rPr>
                <w:b/>
                <w:bCs/>
              </w:rPr>
              <w:t>Format</w:t>
            </w:r>
          </w:p>
        </w:tc>
      </w:tr>
      <w:tr w:rsidR="00CB7AF1" w:rsidRPr="00C31854" w:rsidTr="006C2965">
        <w:trPr>
          <w:jc w:val="center"/>
        </w:trPr>
        <w:tc>
          <w:tcPr>
            <w:tcW w:w="499" w:type="dxa"/>
          </w:tcPr>
          <w:p w:rsidR="00CB7AF1" w:rsidRPr="00C31854" w:rsidRDefault="00CB7AF1" w:rsidP="00B870BF">
            <w:r w:rsidRPr="00C31854">
              <w:t>1</w:t>
            </w:r>
          </w:p>
        </w:tc>
        <w:tc>
          <w:tcPr>
            <w:tcW w:w="2376" w:type="dxa"/>
          </w:tcPr>
          <w:p w:rsidR="00CB7AF1" w:rsidRPr="001F0CA3" w:rsidRDefault="00CB7AF1" w:rsidP="00B870BF">
            <w:r>
              <w:t>Hour</w:t>
            </w:r>
          </w:p>
        </w:tc>
        <w:tc>
          <w:tcPr>
            <w:tcW w:w="4785" w:type="dxa"/>
          </w:tcPr>
          <w:p w:rsidR="00CB7AF1" w:rsidRPr="001F0CA3" w:rsidRDefault="00CB7AF1" w:rsidP="00B870BF">
            <w:r w:rsidRPr="001F0CA3">
              <w:t>Received call date</w:t>
            </w:r>
          </w:p>
        </w:tc>
        <w:tc>
          <w:tcPr>
            <w:tcW w:w="2145" w:type="dxa"/>
          </w:tcPr>
          <w:p w:rsidR="00CB7AF1" w:rsidRPr="001F0CA3" w:rsidRDefault="00CB7AF1" w:rsidP="001E6567">
            <w:pPr>
              <w:jc w:val="center"/>
            </w:pPr>
            <w:r w:rsidRPr="001F0CA3">
              <w:t>DD/MM/YYYY</w:t>
            </w:r>
          </w:p>
        </w:tc>
      </w:tr>
      <w:tr w:rsidR="00CB7AF1" w:rsidRPr="00C31854" w:rsidTr="006C2965">
        <w:trPr>
          <w:jc w:val="center"/>
        </w:trPr>
        <w:tc>
          <w:tcPr>
            <w:tcW w:w="499" w:type="dxa"/>
          </w:tcPr>
          <w:p w:rsidR="00CB7AF1" w:rsidRPr="00C31854" w:rsidRDefault="00CB7AF1" w:rsidP="00B870BF">
            <w:r w:rsidRPr="00C31854">
              <w:t>2</w:t>
            </w:r>
          </w:p>
        </w:tc>
        <w:tc>
          <w:tcPr>
            <w:tcW w:w="2376" w:type="dxa"/>
          </w:tcPr>
          <w:p w:rsidR="00CB7AF1" w:rsidRPr="00C31854" w:rsidRDefault="00CB7AF1" w:rsidP="00B870BF">
            <w:r w:rsidRPr="00C31854">
              <w:t>Incoming Call</w:t>
            </w:r>
          </w:p>
        </w:tc>
        <w:tc>
          <w:tcPr>
            <w:tcW w:w="4785" w:type="dxa"/>
          </w:tcPr>
          <w:p w:rsidR="00CB7AF1" w:rsidRPr="00C31854" w:rsidRDefault="00CB7AF1" w:rsidP="00B870BF">
            <w:r w:rsidRPr="00C31854">
              <w:t>Total incoming call to system</w:t>
            </w:r>
          </w:p>
        </w:tc>
        <w:tc>
          <w:tcPr>
            <w:tcW w:w="2145" w:type="dxa"/>
          </w:tcPr>
          <w:p w:rsidR="00CB7AF1" w:rsidRPr="00C31854" w:rsidRDefault="00CB7AF1" w:rsidP="001E6567">
            <w:pPr>
              <w:jc w:val="center"/>
            </w:pPr>
            <w:r w:rsidRPr="00C31854">
              <w:t>10</w:t>
            </w:r>
          </w:p>
        </w:tc>
      </w:tr>
      <w:tr w:rsidR="00E55DC1" w:rsidRPr="00C31854" w:rsidTr="006C2965">
        <w:trPr>
          <w:jc w:val="center"/>
        </w:trPr>
        <w:tc>
          <w:tcPr>
            <w:tcW w:w="499" w:type="dxa"/>
          </w:tcPr>
          <w:p w:rsidR="00E55DC1" w:rsidRPr="00C31854" w:rsidRDefault="00E55DC1" w:rsidP="00B870BF">
            <w:r w:rsidRPr="00C31854">
              <w:rPr>
                <w:cs/>
              </w:rPr>
              <w:t>3</w:t>
            </w:r>
          </w:p>
        </w:tc>
        <w:tc>
          <w:tcPr>
            <w:tcW w:w="2376" w:type="dxa"/>
          </w:tcPr>
          <w:p w:rsidR="00E55DC1" w:rsidRPr="00C31854" w:rsidRDefault="00E55DC1" w:rsidP="001E5254">
            <w:r w:rsidRPr="00C31854">
              <w:t>Transfer call to Agent</w:t>
            </w:r>
          </w:p>
        </w:tc>
        <w:tc>
          <w:tcPr>
            <w:tcW w:w="4785" w:type="dxa"/>
          </w:tcPr>
          <w:p w:rsidR="00E55DC1" w:rsidRPr="00C31854" w:rsidRDefault="00E55DC1" w:rsidP="001E5254">
            <w:r w:rsidRPr="00C31854">
              <w:t>Total call transfer to CSC Agent</w:t>
            </w:r>
          </w:p>
        </w:tc>
        <w:tc>
          <w:tcPr>
            <w:tcW w:w="2145" w:type="dxa"/>
          </w:tcPr>
          <w:p w:rsidR="00E55DC1" w:rsidRPr="00C31854" w:rsidRDefault="00E55DC1" w:rsidP="001E6567">
            <w:pPr>
              <w:jc w:val="center"/>
            </w:pPr>
            <w:r w:rsidRPr="00C31854">
              <w:t>6</w:t>
            </w:r>
          </w:p>
        </w:tc>
      </w:tr>
      <w:tr w:rsidR="00E55DC1" w:rsidRPr="00C31854" w:rsidTr="006C2965">
        <w:trPr>
          <w:jc w:val="center"/>
        </w:trPr>
        <w:tc>
          <w:tcPr>
            <w:tcW w:w="499" w:type="dxa"/>
          </w:tcPr>
          <w:p w:rsidR="00E55DC1" w:rsidRPr="00C31854" w:rsidRDefault="00E55DC1" w:rsidP="00B870BF">
            <w:r w:rsidRPr="00C31854">
              <w:t>4</w:t>
            </w:r>
          </w:p>
        </w:tc>
        <w:tc>
          <w:tcPr>
            <w:tcW w:w="2376" w:type="dxa"/>
          </w:tcPr>
          <w:p w:rsidR="00E55DC1" w:rsidRPr="00C31854" w:rsidRDefault="00E55DC1" w:rsidP="001E5254">
            <w:r w:rsidRPr="00C31854">
              <w:t>Answer Call</w:t>
            </w:r>
          </w:p>
        </w:tc>
        <w:tc>
          <w:tcPr>
            <w:tcW w:w="4785" w:type="dxa"/>
          </w:tcPr>
          <w:p w:rsidR="00E55DC1" w:rsidRPr="00C31854" w:rsidRDefault="00E55DC1" w:rsidP="001E5254">
            <w:r w:rsidRPr="00C31854">
              <w:t>Total call of CSC agent answer</w:t>
            </w:r>
          </w:p>
        </w:tc>
        <w:tc>
          <w:tcPr>
            <w:tcW w:w="2145" w:type="dxa"/>
          </w:tcPr>
          <w:p w:rsidR="00E55DC1" w:rsidRPr="00C31854" w:rsidRDefault="00E55DC1" w:rsidP="001E6567">
            <w:pPr>
              <w:jc w:val="center"/>
            </w:pPr>
            <w:r w:rsidRPr="00C31854">
              <w:t>5</w:t>
            </w:r>
          </w:p>
        </w:tc>
      </w:tr>
      <w:tr w:rsidR="00E55DC1" w:rsidRPr="00C31854" w:rsidTr="006C2965">
        <w:trPr>
          <w:jc w:val="center"/>
        </w:trPr>
        <w:tc>
          <w:tcPr>
            <w:tcW w:w="499" w:type="dxa"/>
          </w:tcPr>
          <w:p w:rsidR="00E55DC1" w:rsidRPr="00C31854" w:rsidRDefault="00E55DC1" w:rsidP="00B870BF">
            <w:r w:rsidRPr="00C31854">
              <w:t>5</w:t>
            </w:r>
          </w:p>
        </w:tc>
        <w:tc>
          <w:tcPr>
            <w:tcW w:w="2376" w:type="dxa"/>
          </w:tcPr>
          <w:p w:rsidR="00E55DC1" w:rsidRPr="00C31854" w:rsidRDefault="00E55DC1" w:rsidP="001E5254">
            <w:r w:rsidRPr="00C31854">
              <w:t>Abandon Call</w:t>
            </w:r>
          </w:p>
        </w:tc>
        <w:tc>
          <w:tcPr>
            <w:tcW w:w="4785" w:type="dxa"/>
          </w:tcPr>
          <w:p w:rsidR="00E55DC1" w:rsidRPr="00C31854" w:rsidRDefault="00E55DC1" w:rsidP="001E5254">
            <w:r w:rsidRPr="00C31854">
              <w:t>Total call of CSC agent can’t answer</w:t>
            </w:r>
          </w:p>
        </w:tc>
        <w:tc>
          <w:tcPr>
            <w:tcW w:w="2145" w:type="dxa"/>
          </w:tcPr>
          <w:p w:rsidR="00E55DC1" w:rsidRPr="00C31854" w:rsidRDefault="00E55DC1" w:rsidP="001E6567">
            <w:pPr>
              <w:jc w:val="center"/>
            </w:pPr>
            <w:r w:rsidRPr="00C31854">
              <w:t>1</w:t>
            </w:r>
          </w:p>
        </w:tc>
      </w:tr>
      <w:tr w:rsidR="00E55DC1" w:rsidRPr="00C31854" w:rsidTr="006C2965">
        <w:trPr>
          <w:jc w:val="center"/>
        </w:trPr>
        <w:tc>
          <w:tcPr>
            <w:tcW w:w="499" w:type="dxa"/>
          </w:tcPr>
          <w:p w:rsidR="00E55DC1" w:rsidRPr="00C31854" w:rsidRDefault="00E55DC1" w:rsidP="00B870BF">
            <w:r w:rsidRPr="00C31854">
              <w:t>6</w:t>
            </w:r>
          </w:p>
        </w:tc>
        <w:tc>
          <w:tcPr>
            <w:tcW w:w="2376" w:type="dxa"/>
          </w:tcPr>
          <w:p w:rsidR="00E55DC1" w:rsidRPr="00C31854" w:rsidRDefault="00E55DC1" w:rsidP="001E5254">
            <w:r w:rsidRPr="00C31854">
              <w:t>Abandon Rate (%)</w:t>
            </w:r>
          </w:p>
        </w:tc>
        <w:tc>
          <w:tcPr>
            <w:tcW w:w="4785" w:type="dxa"/>
          </w:tcPr>
          <w:p w:rsidR="00E55DC1" w:rsidRPr="00C31854" w:rsidRDefault="00E55DC1" w:rsidP="001E5254">
            <w:r w:rsidRPr="00C31854">
              <w:t>(Abandon Call x 100) / (Answer Call + Abandon Call)</w:t>
            </w:r>
          </w:p>
        </w:tc>
        <w:tc>
          <w:tcPr>
            <w:tcW w:w="2145" w:type="dxa"/>
          </w:tcPr>
          <w:p w:rsidR="00E55DC1" w:rsidRPr="00C31854" w:rsidRDefault="00E55DC1" w:rsidP="001E6567">
            <w:pPr>
              <w:jc w:val="center"/>
            </w:pPr>
            <w:r w:rsidRPr="00C31854">
              <w:t>16.67%</w:t>
            </w:r>
          </w:p>
        </w:tc>
      </w:tr>
      <w:tr w:rsidR="00E55DC1" w:rsidRPr="00C31854" w:rsidTr="006C2965">
        <w:trPr>
          <w:jc w:val="center"/>
        </w:trPr>
        <w:tc>
          <w:tcPr>
            <w:tcW w:w="499" w:type="dxa"/>
          </w:tcPr>
          <w:p w:rsidR="00E55DC1" w:rsidRPr="00C31854" w:rsidRDefault="00E55DC1" w:rsidP="00B870BF">
            <w:r w:rsidRPr="00C31854">
              <w:t>7</w:t>
            </w:r>
          </w:p>
        </w:tc>
        <w:tc>
          <w:tcPr>
            <w:tcW w:w="2376" w:type="dxa"/>
          </w:tcPr>
          <w:p w:rsidR="00E55DC1" w:rsidRPr="00C31854" w:rsidRDefault="00E55DC1" w:rsidP="001E5254">
            <w:r w:rsidRPr="00C31854">
              <w:t>Average talk time</w:t>
            </w:r>
          </w:p>
        </w:tc>
        <w:tc>
          <w:tcPr>
            <w:tcW w:w="4785" w:type="dxa"/>
          </w:tcPr>
          <w:p w:rsidR="00E55DC1" w:rsidRPr="00C31854" w:rsidRDefault="00E55DC1" w:rsidP="001E5254">
            <w:r w:rsidRPr="00C31854">
              <w:t>Total talk time(Minute) /  Answer Call</w:t>
            </w:r>
          </w:p>
        </w:tc>
        <w:tc>
          <w:tcPr>
            <w:tcW w:w="2145" w:type="dxa"/>
          </w:tcPr>
          <w:p w:rsidR="00E55DC1" w:rsidRPr="00C31854" w:rsidRDefault="00E55DC1" w:rsidP="001E6567">
            <w:pPr>
              <w:jc w:val="center"/>
            </w:pPr>
            <w:r w:rsidRPr="00C31854">
              <w:t>HH:MM:SS  00:00:24</w:t>
            </w:r>
          </w:p>
        </w:tc>
      </w:tr>
      <w:tr w:rsidR="00E55DC1" w:rsidRPr="00C31854" w:rsidTr="006C2965">
        <w:trPr>
          <w:jc w:val="center"/>
        </w:trPr>
        <w:tc>
          <w:tcPr>
            <w:tcW w:w="499" w:type="dxa"/>
          </w:tcPr>
          <w:p w:rsidR="00E55DC1" w:rsidRPr="00C31854" w:rsidRDefault="00E55DC1" w:rsidP="00B870BF">
            <w:r>
              <w:t>8</w:t>
            </w:r>
          </w:p>
        </w:tc>
        <w:tc>
          <w:tcPr>
            <w:tcW w:w="2376" w:type="dxa"/>
          </w:tcPr>
          <w:p w:rsidR="00E55DC1" w:rsidRPr="00C31854" w:rsidRDefault="00E55DC1" w:rsidP="001E5254">
            <w:r w:rsidRPr="00C31854">
              <w:t>Total talk time</w:t>
            </w:r>
          </w:p>
        </w:tc>
        <w:tc>
          <w:tcPr>
            <w:tcW w:w="4785" w:type="dxa"/>
          </w:tcPr>
          <w:p w:rsidR="00E55DC1" w:rsidRPr="00C31854" w:rsidRDefault="00E55DC1" w:rsidP="001E5254">
            <w:r w:rsidRPr="00C31854" w:rsidDel="001663C5">
              <w:rPr>
                <w:cs/>
              </w:rPr>
              <w:t xml:space="preserve"> </w:t>
            </w:r>
            <w:r w:rsidRPr="00C31854">
              <w:t>Total talk time</w:t>
            </w:r>
          </w:p>
        </w:tc>
        <w:tc>
          <w:tcPr>
            <w:tcW w:w="2145" w:type="dxa"/>
          </w:tcPr>
          <w:p w:rsidR="00E55DC1" w:rsidRPr="00C31854" w:rsidRDefault="00E55DC1" w:rsidP="001E6567">
            <w:pPr>
              <w:jc w:val="center"/>
            </w:pPr>
            <w:r w:rsidRPr="00C31854">
              <w:t>HH:MM:SS  01:30:00</w:t>
            </w:r>
          </w:p>
        </w:tc>
      </w:tr>
    </w:tbl>
    <w:p w:rsidR="00CB7AF1" w:rsidRPr="00000429" w:rsidRDefault="00000429" w:rsidP="00CB7AF1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5051893" cy="4114800"/>
            <wp:effectExtent l="1905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8255" cy="4119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7AF1" w:rsidRDefault="00CB7AF1" w:rsidP="00CB7AF1">
      <w:pPr>
        <w:pStyle w:val="Caption"/>
        <w:rPr>
          <w:rFonts w:asciiTheme="minorBidi" w:eastAsia="Cordia New" w:hAnsiTheme="minorBidi" w:cstheme="minorBidi"/>
          <w:b/>
          <w:bCs/>
          <w:sz w:val="32"/>
          <w:szCs w:val="32"/>
          <w:cs/>
        </w:rPr>
      </w:pPr>
      <w:r>
        <w:rPr>
          <w:cs/>
        </w:rPr>
        <w:t xml:space="preserve">รูปที่ </w:t>
      </w:r>
      <w:fldSimple w:instr=" SEQ รูปที่ \* ARABIC ">
        <w:r w:rsidR="00D43C55">
          <w:rPr>
            <w:noProof/>
          </w:rPr>
          <w:t>6</w:t>
        </w:r>
      </w:fldSimple>
      <w:r>
        <w:rPr>
          <w:lang w:val="en-US"/>
        </w:rPr>
        <w:t xml:space="preserve"> Call Performance </w:t>
      </w:r>
      <w:r w:rsidR="00000429">
        <w:rPr>
          <w:lang w:val="en-US"/>
        </w:rPr>
        <w:t>Report by Hour</w:t>
      </w:r>
      <w:r>
        <w:br w:type="page"/>
      </w:r>
    </w:p>
    <w:p w:rsidR="00E55DC1" w:rsidRDefault="00E55DC1" w:rsidP="00CB7AF1">
      <w:pPr>
        <w:pStyle w:val="Heading2"/>
      </w:pPr>
      <w:bookmarkStart w:id="53" w:name="_Toc436387960"/>
      <w:r>
        <w:lastRenderedPageBreak/>
        <w:t>Call Performance</w:t>
      </w:r>
      <w:r w:rsidR="00000429">
        <w:t xml:space="preserve"> Report by Date</w:t>
      </w:r>
      <w:bookmarkEnd w:id="53"/>
    </w:p>
    <w:p w:rsidR="00000429" w:rsidRDefault="00000429" w:rsidP="00000429">
      <w:pPr>
        <w:ind w:firstLine="540"/>
      </w:pPr>
      <w:r>
        <w:rPr>
          <w:rFonts w:hint="cs"/>
          <w:cs/>
          <w:lang w:val="en-US"/>
        </w:rPr>
        <w:t xml:space="preserve">รายงาน </w:t>
      </w:r>
      <w:r>
        <w:rPr>
          <w:lang w:val="en-US"/>
        </w:rPr>
        <w:t xml:space="preserve">Call Performance </w:t>
      </w:r>
      <w:r>
        <w:rPr>
          <w:rFonts w:hint="cs"/>
          <w:cs/>
          <w:lang w:val="en-US"/>
        </w:rPr>
        <w:t xml:space="preserve">แยกเป็นรายวัน </w:t>
      </w:r>
      <w:r>
        <w:rPr>
          <w:rFonts w:hint="cs"/>
          <w:cs/>
        </w:rPr>
        <w:t>มีรายละเอียดดังต่อไปนี้</w:t>
      </w:r>
    </w:p>
    <w:p w:rsidR="00000429" w:rsidRPr="00000429" w:rsidRDefault="00000429" w:rsidP="00000429">
      <w:pPr>
        <w:ind w:left="720"/>
        <w:rPr>
          <w:cs/>
          <w:lang w:val="en-US"/>
        </w:rPr>
      </w:pPr>
    </w:p>
    <w:tbl>
      <w:tblPr>
        <w:tblW w:w="98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99"/>
        <w:gridCol w:w="2376"/>
        <w:gridCol w:w="4785"/>
        <w:gridCol w:w="2145"/>
      </w:tblGrid>
      <w:tr w:rsidR="00000429" w:rsidRPr="00C31854" w:rsidTr="001E5254">
        <w:trPr>
          <w:jc w:val="center"/>
        </w:trPr>
        <w:tc>
          <w:tcPr>
            <w:tcW w:w="499" w:type="dxa"/>
            <w:shd w:val="clear" w:color="auto" w:fill="BFBFBF"/>
          </w:tcPr>
          <w:p w:rsidR="00000429" w:rsidRPr="00F85CFE" w:rsidRDefault="00000429" w:rsidP="001E5254">
            <w:pPr>
              <w:jc w:val="center"/>
              <w:rPr>
                <w:b/>
                <w:bCs/>
              </w:rPr>
            </w:pPr>
            <w:r w:rsidRPr="00F85CFE">
              <w:rPr>
                <w:b/>
                <w:bCs/>
              </w:rPr>
              <w:t>No</w:t>
            </w:r>
          </w:p>
        </w:tc>
        <w:tc>
          <w:tcPr>
            <w:tcW w:w="2376" w:type="dxa"/>
            <w:shd w:val="clear" w:color="auto" w:fill="BFBFBF"/>
          </w:tcPr>
          <w:p w:rsidR="00000429" w:rsidRPr="00F85CFE" w:rsidRDefault="00000429" w:rsidP="001E5254">
            <w:pPr>
              <w:jc w:val="center"/>
              <w:rPr>
                <w:b/>
                <w:bCs/>
              </w:rPr>
            </w:pPr>
            <w:r w:rsidRPr="00F85CFE">
              <w:rPr>
                <w:b/>
                <w:bCs/>
              </w:rPr>
              <w:t>Data Field</w:t>
            </w:r>
          </w:p>
        </w:tc>
        <w:tc>
          <w:tcPr>
            <w:tcW w:w="4785" w:type="dxa"/>
            <w:shd w:val="clear" w:color="auto" w:fill="BFBFBF"/>
          </w:tcPr>
          <w:p w:rsidR="00000429" w:rsidRPr="00F85CFE" w:rsidRDefault="00000429" w:rsidP="001E5254">
            <w:pPr>
              <w:jc w:val="center"/>
              <w:rPr>
                <w:b/>
                <w:bCs/>
              </w:rPr>
            </w:pPr>
            <w:r w:rsidRPr="00F85CFE">
              <w:rPr>
                <w:b/>
                <w:bCs/>
              </w:rPr>
              <w:t>Description</w:t>
            </w:r>
          </w:p>
        </w:tc>
        <w:tc>
          <w:tcPr>
            <w:tcW w:w="2145" w:type="dxa"/>
            <w:shd w:val="clear" w:color="auto" w:fill="BFBFBF"/>
          </w:tcPr>
          <w:p w:rsidR="00000429" w:rsidRPr="00F85CFE" w:rsidRDefault="00000429" w:rsidP="001E5254">
            <w:pPr>
              <w:jc w:val="center"/>
              <w:rPr>
                <w:b/>
                <w:bCs/>
              </w:rPr>
            </w:pPr>
            <w:r w:rsidRPr="00F85CFE">
              <w:rPr>
                <w:b/>
                <w:bCs/>
              </w:rPr>
              <w:t>Format</w:t>
            </w:r>
          </w:p>
        </w:tc>
      </w:tr>
      <w:tr w:rsidR="00000429" w:rsidRPr="00C31854" w:rsidTr="001E5254">
        <w:trPr>
          <w:jc w:val="center"/>
        </w:trPr>
        <w:tc>
          <w:tcPr>
            <w:tcW w:w="499" w:type="dxa"/>
          </w:tcPr>
          <w:p w:rsidR="00000429" w:rsidRPr="00C31854" w:rsidRDefault="00000429" w:rsidP="001E5254">
            <w:r w:rsidRPr="00C31854">
              <w:t>1</w:t>
            </w:r>
          </w:p>
        </w:tc>
        <w:tc>
          <w:tcPr>
            <w:tcW w:w="2376" w:type="dxa"/>
          </w:tcPr>
          <w:p w:rsidR="00000429" w:rsidRPr="001F0CA3" w:rsidRDefault="00000429" w:rsidP="001E5254">
            <w:r>
              <w:t>Hour</w:t>
            </w:r>
          </w:p>
        </w:tc>
        <w:tc>
          <w:tcPr>
            <w:tcW w:w="4785" w:type="dxa"/>
          </w:tcPr>
          <w:p w:rsidR="00000429" w:rsidRPr="001F0CA3" w:rsidRDefault="00000429" w:rsidP="001E5254">
            <w:r w:rsidRPr="001F0CA3">
              <w:t>Received call date</w:t>
            </w:r>
          </w:p>
        </w:tc>
        <w:tc>
          <w:tcPr>
            <w:tcW w:w="2145" w:type="dxa"/>
          </w:tcPr>
          <w:p w:rsidR="00000429" w:rsidRPr="001F0CA3" w:rsidRDefault="00000429" w:rsidP="001E6567">
            <w:pPr>
              <w:jc w:val="center"/>
            </w:pPr>
            <w:r w:rsidRPr="001F0CA3">
              <w:t>DD/MM/YYYY</w:t>
            </w:r>
          </w:p>
        </w:tc>
      </w:tr>
      <w:tr w:rsidR="00000429" w:rsidRPr="00C31854" w:rsidTr="001E5254">
        <w:trPr>
          <w:jc w:val="center"/>
        </w:trPr>
        <w:tc>
          <w:tcPr>
            <w:tcW w:w="499" w:type="dxa"/>
          </w:tcPr>
          <w:p w:rsidR="00000429" w:rsidRPr="00C31854" w:rsidRDefault="00000429" w:rsidP="001E5254">
            <w:r w:rsidRPr="00C31854">
              <w:t>2</w:t>
            </w:r>
          </w:p>
        </w:tc>
        <w:tc>
          <w:tcPr>
            <w:tcW w:w="2376" w:type="dxa"/>
          </w:tcPr>
          <w:p w:rsidR="00000429" w:rsidRPr="00C31854" w:rsidRDefault="00000429" w:rsidP="001E5254">
            <w:r w:rsidRPr="00C31854">
              <w:t>Incoming Call</w:t>
            </w:r>
          </w:p>
        </w:tc>
        <w:tc>
          <w:tcPr>
            <w:tcW w:w="4785" w:type="dxa"/>
          </w:tcPr>
          <w:p w:rsidR="00000429" w:rsidRPr="00C31854" w:rsidRDefault="00000429" w:rsidP="001E5254">
            <w:r w:rsidRPr="00C31854">
              <w:t>Total incoming call to system</w:t>
            </w:r>
          </w:p>
        </w:tc>
        <w:tc>
          <w:tcPr>
            <w:tcW w:w="2145" w:type="dxa"/>
          </w:tcPr>
          <w:p w:rsidR="00000429" w:rsidRPr="00C31854" w:rsidRDefault="00000429" w:rsidP="001E6567">
            <w:pPr>
              <w:jc w:val="center"/>
            </w:pPr>
            <w:r w:rsidRPr="00C31854">
              <w:t>10</w:t>
            </w:r>
          </w:p>
        </w:tc>
      </w:tr>
      <w:tr w:rsidR="00000429" w:rsidRPr="00C31854" w:rsidTr="001E5254">
        <w:trPr>
          <w:jc w:val="center"/>
        </w:trPr>
        <w:tc>
          <w:tcPr>
            <w:tcW w:w="499" w:type="dxa"/>
          </w:tcPr>
          <w:p w:rsidR="00000429" w:rsidRPr="00C31854" w:rsidRDefault="00000429" w:rsidP="001E5254">
            <w:r w:rsidRPr="00C31854">
              <w:rPr>
                <w:cs/>
              </w:rPr>
              <w:t>3</w:t>
            </w:r>
          </w:p>
        </w:tc>
        <w:tc>
          <w:tcPr>
            <w:tcW w:w="2376" w:type="dxa"/>
          </w:tcPr>
          <w:p w:rsidR="00000429" w:rsidRPr="00C31854" w:rsidRDefault="00000429" w:rsidP="001E5254">
            <w:r w:rsidRPr="00C31854">
              <w:t>Transfer call to Agent</w:t>
            </w:r>
          </w:p>
        </w:tc>
        <w:tc>
          <w:tcPr>
            <w:tcW w:w="4785" w:type="dxa"/>
          </w:tcPr>
          <w:p w:rsidR="00000429" w:rsidRPr="00C31854" w:rsidRDefault="00000429" w:rsidP="001E5254">
            <w:r w:rsidRPr="00C31854">
              <w:t>Total call transfer to CSC Agent</w:t>
            </w:r>
          </w:p>
        </w:tc>
        <w:tc>
          <w:tcPr>
            <w:tcW w:w="2145" w:type="dxa"/>
          </w:tcPr>
          <w:p w:rsidR="00000429" w:rsidRPr="00C31854" w:rsidRDefault="00000429" w:rsidP="001E6567">
            <w:pPr>
              <w:jc w:val="center"/>
            </w:pPr>
            <w:r w:rsidRPr="00C31854">
              <w:t>6</w:t>
            </w:r>
          </w:p>
        </w:tc>
      </w:tr>
      <w:tr w:rsidR="00000429" w:rsidRPr="00C31854" w:rsidTr="001E5254">
        <w:trPr>
          <w:jc w:val="center"/>
        </w:trPr>
        <w:tc>
          <w:tcPr>
            <w:tcW w:w="499" w:type="dxa"/>
          </w:tcPr>
          <w:p w:rsidR="00000429" w:rsidRPr="00C31854" w:rsidRDefault="00000429" w:rsidP="001E5254">
            <w:r w:rsidRPr="00C31854">
              <w:t>4</w:t>
            </w:r>
          </w:p>
        </w:tc>
        <w:tc>
          <w:tcPr>
            <w:tcW w:w="2376" w:type="dxa"/>
          </w:tcPr>
          <w:p w:rsidR="00000429" w:rsidRPr="00C31854" w:rsidRDefault="00000429" w:rsidP="001E5254">
            <w:r w:rsidRPr="00C31854">
              <w:t>Answer Call</w:t>
            </w:r>
          </w:p>
        </w:tc>
        <w:tc>
          <w:tcPr>
            <w:tcW w:w="4785" w:type="dxa"/>
          </w:tcPr>
          <w:p w:rsidR="00000429" w:rsidRPr="00C31854" w:rsidRDefault="00000429" w:rsidP="001E5254">
            <w:r w:rsidRPr="00C31854">
              <w:t>Total call of CSC agent answer</w:t>
            </w:r>
          </w:p>
        </w:tc>
        <w:tc>
          <w:tcPr>
            <w:tcW w:w="2145" w:type="dxa"/>
          </w:tcPr>
          <w:p w:rsidR="00000429" w:rsidRPr="00C31854" w:rsidRDefault="00000429" w:rsidP="001E6567">
            <w:pPr>
              <w:jc w:val="center"/>
            </w:pPr>
            <w:r w:rsidRPr="00C31854">
              <w:t>5</w:t>
            </w:r>
          </w:p>
        </w:tc>
      </w:tr>
      <w:tr w:rsidR="00000429" w:rsidRPr="00C31854" w:rsidTr="001E5254">
        <w:trPr>
          <w:jc w:val="center"/>
        </w:trPr>
        <w:tc>
          <w:tcPr>
            <w:tcW w:w="499" w:type="dxa"/>
          </w:tcPr>
          <w:p w:rsidR="00000429" w:rsidRPr="00C31854" w:rsidRDefault="00000429" w:rsidP="001E5254">
            <w:r w:rsidRPr="00C31854">
              <w:t>5</w:t>
            </w:r>
          </w:p>
        </w:tc>
        <w:tc>
          <w:tcPr>
            <w:tcW w:w="2376" w:type="dxa"/>
          </w:tcPr>
          <w:p w:rsidR="00000429" w:rsidRPr="00C31854" w:rsidRDefault="00000429" w:rsidP="001E5254">
            <w:r w:rsidRPr="00C31854">
              <w:t>Abandon Call</w:t>
            </w:r>
          </w:p>
        </w:tc>
        <w:tc>
          <w:tcPr>
            <w:tcW w:w="4785" w:type="dxa"/>
          </w:tcPr>
          <w:p w:rsidR="00000429" w:rsidRPr="00C31854" w:rsidRDefault="00000429" w:rsidP="001E5254">
            <w:r w:rsidRPr="00C31854">
              <w:t>Total call of CSC agent can’t answer</w:t>
            </w:r>
          </w:p>
        </w:tc>
        <w:tc>
          <w:tcPr>
            <w:tcW w:w="2145" w:type="dxa"/>
          </w:tcPr>
          <w:p w:rsidR="00000429" w:rsidRPr="00C31854" w:rsidRDefault="00000429" w:rsidP="001E6567">
            <w:pPr>
              <w:jc w:val="center"/>
            </w:pPr>
            <w:r w:rsidRPr="00C31854">
              <w:t>1</w:t>
            </w:r>
          </w:p>
        </w:tc>
      </w:tr>
      <w:tr w:rsidR="00000429" w:rsidRPr="00C31854" w:rsidTr="001E5254">
        <w:trPr>
          <w:jc w:val="center"/>
        </w:trPr>
        <w:tc>
          <w:tcPr>
            <w:tcW w:w="499" w:type="dxa"/>
          </w:tcPr>
          <w:p w:rsidR="00000429" w:rsidRPr="00C31854" w:rsidRDefault="00000429" w:rsidP="001E5254">
            <w:r w:rsidRPr="00C31854">
              <w:t>6</w:t>
            </w:r>
          </w:p>
        </w:tc>
        <w:tc>
          <w:tcPr>
            <w:tcW w:w="2376" w:type="dxa"/>
          </w:tcPr>
          <w:p w:rsidR="00000429" w:rsidRPr="00C31854" w:rsidRDefault="00000429" w:rsidP="001E5254">
            <w:r w:rsidRPr="00C31854">
              <w:t>Abandon Rate (%)</w:t>
            </w:r>
          </w:p>
        </w:tc>
        <w:tc>
          <w:tcPr>
            <w:tcW w:w="4785" w:type="dxa"/>
          </w:tcPr>
          <w:p w:rsidR="00000429" w:rsidRPr="00C31854" w:rsidRDefault="00000429" w:rsidP="001E5254">
            <w:r w:rsidRPr="00C31854">
              <w:t>(Abandon Call x 100) / (Answer Call + Abandon Call)</w:t>
            </w:r>
          </w:p>
        </w:tc>
        <w:tc>
          <w:tcPr>
            <w:tcW w:w="2145" w:type="dxa"/>
          </w:tcPr>
          <w:p w:rsidR="00000429" w:rsidRPr="00C31854" w:rsidRDefault="00000429" w:rsidP="001E6567">
            <w:pPr>
              <w:jc w:val="center"/>
            </w:pPr>
            <w:r w:rsidRPr="00C31854">
              <w:t>16.67%</w:t>
            </w:r>
          </w:p>
        </w:tc>
      </w:tr>
      <w:tr w:rsidR="00000429" w:rsidRPr="00C31854" w:rsidTr="001E5254">
        <w:trPr>
          <w:jc w:val="center"/>
        </w:trPr>
        <w:tc>
          <w:tcPr>
            <w:tcW w:w="499" w:type="dxa"/>
          </w:tcPr>
          <w:p w:rsidR="00000429" w:rsidRPr="00C31854" w:rsidRDefault="00000429" w:rsidP="001E5254">
            <w:r w:rsidRPr="00C31854">
              <w:t>7</w:t>
            </w:r>
          </w:p>
        </w:tc>
        <w:tc>
          <w:tcPr>
            <w:tcW w:w="2376" w:type="dxa"/>
          </w:tcPr>
          <w:p w:rsidR="00000429" w:rsidRPr="00C31854" w:rsidRDefault="00000429" w:rsidP="001E5254">
            <w:r w:rsidRPr="00C31854">
              <w:t>Average talk time</w:t>
            </w:r>
          </w:p>
        </w:tc>
        <w:tc>
          <w:tcPr>
            <w:tcW w:w="4785" w:type="dxa"/>
          </w:tcPr>
          <w:p w:rsidR="00000429" w:rsidRPr="00C31854" w:rsidRDefault="00000429" w:rsidP="001E5254">
            <w:r w:rsidRPr="00C31854">
              <w:t>Total talk time(Minute) /  Answer Call</w:t>
            </w:r>
          </w:p>
        </w:tc>
        <w:tc>
          <w:tcPr>
            <w:tcW w:w="2145" w:type="dxa"/>
          </w:tcPr>
          <w:p w:rsidR="00000429" w:rsidRPr="00C31854" w:rsidRDefault="00000429" w:rsidP="001E6567">
            <w:pPr>
              <w:jc w:val="center"/>
            </w:pPr>
            <w:r w:rsidRPr="00C31854">
              <w:t>HH:MM:SS  00:00:24</w:t>
            </w:r>
          </w:p>
        </w:tc>
      </w:tr>
      <w:tr w:rsidR="00000429" w:rsidRPr="00C31854" w:rsidTr="001E5254">
        <w:trPr>
          <w:jc w:val="center"/>
        </w:trPr>
        <w:tc>
          <w:tcPr>
            <w:tcW w:w="499" w:type="dxa"/>
          </w:tcPr>
          <w:p w:rsidR="00000429" w:rsidRPr="00C31854" w:rsidRDefault="00000429" w:rsidP="001E5254">
            <w:r>
              <w:t>8</w:t>
            </w:r>
          </w:p>
        </w:tc>
        <w:tc>
          <w:tcPr>
            <w:tcW w:w="2376" w:type="dxa"/>
          </w:tcPr>
          <w:p w:rsidR="00000429" w:rsidRPr="00C31854" w:rsidRDefault="00000429" w:rsidP="001E5254">
            <w:r w:rsidRPr="00C31854">
              <w:t>Total talk time</w:t>
            </w:r>
          </w:p>
        </w:tc>
        <w:tc>
          <w:tcPr>
            <w:tcW w:w="4785" w:type="dxa"/>
          </w:tcPr>
          <w:p w:rsidR="00000429" w:rsidRPr="00C31854" w:rsidRDefault="00000429" w:rsidP="001E5254">
            <w:r w:rsidRPr="00C31854" w:rsidDel="001663C5">
              <w:rPr>
                <w:cs/>
              </w:rPr>
              <w:t xml:space="preserve"> </w:t>
            </w:r>
            <w:r w:rsidRPr="00C31854">
              <w:t>Total talk time</w:t>
            </w:r>
          </w:p>
        </w:tc>
        <w:tc>
          <w:tcPr>
            <w:tcW w:w="2145" w:type="dxa"/>
          </w:tcPr>
          <w:p w:rsidR="00000429" w:rsidRPr="00C31854" w:rsidRDefault="00000429" w:rsidP="001E6567">
            <w:pPr>
              <w:jc w:val="center"/>
            </w:pPr>
            <w:r w:rsidRPr="00C31854">
              <w:t>HH:MM:SS  01:30:00</w:t>
            </w:r>
          </w:p>
        </w:tc>
      </w:tr>
    </w:tbl>
    <w:p w:rsidR="00000429" w:rsidRDefault="00000429"/>
    <w:p w:rsidR="00000429" w:rsidRDefault="00000429" w:rsidP="00000429">
      <w:pPr>
        <w:jc w:val="center"/>
      </w:pPr>
      <w:r>
        <w:rPr>
          <w:noProof/>
          <w:lang w:val="en-US"/>
        </w:rPr>
        <w:drawing>
          <wp:inline distT="0" distB="0" distL="0" distR="0">
            <wp:extent cx="5572125" cy="3260286"/>
            <wp:effectExtent l="1905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4840" cy="326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429" w:rsidRPr="00000429" w:rsidRDefault="00000429" w:rsidP="00000429">
      <w:pPr>
        <w:pStyle w:val="Caption"/>
        <w:rPr>
          <w:rFonts w:asciiTheme="minorBidi" w:eastAsia="Cordia New" w:hAnsiTheme="minorBidi" w:cstheme="minorBidi"/>
          <w:b/>
          <w:bCs/>
          <w:sz w:val="32"/>
          <w:szCs w:val="32"/>
          <w:lang w:val="en-US"/>
        </w:rPr>
      </w:pPr>
      <w:r>
        <w:rPr>
          <w:cs/>
        </w:rPr>
        <w:t xml:space="preserve">รูปที่ </w:t>
      </w:r>
      <w:fldSimple w:instr=" SEQ รูปที่ \* ARABIC ">
        <w:r w:rsidR="00D43C55">
          <w:rPr>
            <w:noProof/>
          </w:rPr>
          <w:t>7</w:t>
        </w:r>
      </w:fldSimple>
      <w:r>
        <w:rPr>
          <w:lang w:val="en-US"/>
        </w:rPr>
        <w:t xml:space="preserve"> Call Performance Report by Date</w:t>
      </w:r>
      <w:r>
        <w:br w:type="page"/>
      </w:r>
    </w:p>
    <w:p w:rsidR="00CB7AF1" w:rsidRDefault="00CB7AF1" w:rsidP="00CB7AF1">
      <w:pPr>
        <w:pStyle w:val="Heading2"/>
      </w:pPr>
      <w:bookmarkStart w:id="54" w:name="_Toc436387961"/>
      <w:r>
        <w:lastRenderedPageBreak/>
        <w:t>Contact Detail Report</w:t>
      </w:r>
      <w:bookmarkEnd w:id="54"/>
    </w:p>
    <w:p w:rsidR="00CB7AF1" w:rsidRDefault="00CB7AF1" w:rsidP="00CB7AF1">
      <w:pPr>
        <w:ind w:left="720"/>
      </w:pPr>
      <w:r>
        <w:rPr>
          <w:rFonts w:hint="cs"/>
          <w:cs/>
        </w:rPr>
        <w:t>รายงาน</w:t>
      </w:r>
      <w:r>
        <w:t xml:space="preserve"> </w:t>
      </w:r>
      <w:r>
        <w:rPr>
          <w:rFonts w:hint="cs"/>
          <w:cs/>
        </w:rPr>
        <w:t xml:space="preserve"> </w:t>
      </w:r>
      <w:r w:rsidRPr="00487F3E">
        <w:t xml:space="preserve">Case </w:t>
      </w:r>
      <w:r>
        <w:t xml:space="preserve">Detail </w:t>
      </w:r>
      <w:r w:rsidR="00F302AE">
        <w:rPr>
          <w:rFonts w:hint="cs"/>
          <w:cs/>
        </w:rPr>
        <w:t>มีรายละเอียดดังต่อไปนี้</w:t>
      </w:r>
    </w:p>
    <w:p w:rsidR="006C2965" w:rsidRPr="00487F3E" w:rsidRDefault="006C2965" w:rsidP="00CB7AF1">
      <w:pPr>
        <w:ind w:left="720"/>
        <w:rPr>
          <w:cs/>
        </w:rPr>
      </w:pPr>
    </w:p>
    <w:tbl>
      <w:tblPr>
        <w:tblW w:w="98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99"/>
        <w:gridCol w:w="2199"/>
        <w:gridCol w:w="4678"/>
        <w:gridCol w:w="2429"/>
      </w:tblGrid>
      <w:tr w:rsidR="00CB7AF1" w:rsidTr="00B870BF">
        <w:trPr>
          <w:tblHeader/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CB7AF1" w:rsidRDefault="00CB7AF1" w:rsidP="00B870B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o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CB7AF1" w:rsidRDefault="00CB7AF1" w:rsidP="00B870B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ata Field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CB7AF1" w:rsidRDefault="00CB7AF1" w:rsidP="00B870B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CB7AF1" w:rsidRDefault="00CB7AF1" w:rsidP="00B870B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Format</w:t>
            </w:r>
          </w:p>
        </w:tc>
      </w:tr>
      <w:tr w:rsidR="00CB7AF1" w:rsidTr="00B870BF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7AF1" w:rsidRDefault="00CB7AF1" w:rsidP="00B870BF">
            <w:r>
              <w:t>1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7AF1" w:rsidRPr="00F42CD7" w:rsidRDefault="00F302AE" w:rsidP="00B870BF">
            <w:pPr>
              <w:rPr>
                <w:lang w:val="en-US"/>
              </w:rPr>
            </w:pPr>
            <w:r>
              <w:rPr>
                <w:lang w:val="en-US"/>
              </w:rPr>
              <w:t>No.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7AF1" w:rsidRDefault="00F302AE" w:rsidP="00B870BF">
            <w:r>
              <w:rPr>
                <w:rFonts w:hint="cs"/>
                <w:cs/>
              </w:rPr>
              <w:t>ลำดับที่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7AF1" w:rsidRDefault="00F302AE" w:rsidP="001E6567">
            <w:pPr>
              <w:jc w:val="center"/>
            </w:pPr>
            <w:r>
              <w:rPr>
                <w:rFonts w:hint="cs"/>
                <w:cs/>
              </w:rPr>
              <w:t>1</w:t>
            </w:r>
          </w:p>
        </w:tc>
      </w:tr>
      <w:tr w:rsidR="00F302AE" w:rsidTr="00B870BF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02AE" w:rsidRDefault="00F302AE" w:rsidP="00B870BF">
            <w:r>
              <w:t>2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F42CD7" w:rsidRDefault="00F302AE" w:rsidP="001E5254">
            <w:pPr>
              <w:rPr>
                <w:lang w:val="en-US"/>
              </w:rPr>
            </w:pPr>
            <w:r>
              <w:rPr>
                <w:lang w:val="en-US"/>
              </w:rPr>
              <w:t>Case ID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Default="00F302AE" w:rsidP="001E5254">
            <w:r>
              <w:rPr>
                <w:rFonts w:hint="cs"/>
                <w:cs/>
              </w:rPr>
              <w:t xml:space="preserve">หมายเลข </w:t>
            </w:r>
            <w:r>
              <w:t>Case ID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Default="00F302AE" w:rsidP="001E6567">
            <w:pPr>
              <w:jc w:val="center"/>
            </w:pPr>
            <w:r>
              <w:t>C-0000001</w:t>
            </w:r>
          </w:p>
        </w:tc>
      </w:tr>
      <w:tr w:rsidR="00F302AE" w:rsidTr="00B870BF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02AE" w:rsidRDefault="00F302AE" w:rsidP="001E5254">
            <w:r>
              <w:rPr>
                <w:rFonts w:hint="cs"/>
                <w:cs/>
              </w:rPr>
              <w:t>3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F302AE" w:rsidRDefault="00F302AE" w:rsidP="001E5254">
            <w:pPr>
              <w:rPr>
                <w:lang w:val="en-US"/>
              </w:rPr>
            </w:pPr>
            <w:r>
              <w:rPr>
                <w:lang w:val="en-US"/>
              </w:rPr>
              <w:t>Receive Dat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397389" w:rsidRDefault="00F302AE" w:rsidP="00F302AE">
            <w:pPr>
              <w:rPr>
                <w:lang w:val="en-US"/>
              </w:rPr>
            </w:pPr>
            <w:r>
              <w:rPr>
                <w:rFonts w:hint="cs"/>
                <w:cs/>
              </w:rPr>
              <w:t>วันเวลาที่รับเรื่อง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Default="00F302AE" w:rsidP="001E6567">
            <w:pPr>
              <w:jc w:val="center"/>
            </w:pPr>
            <w:r>
              <w:t>DD/MM/YYYY HH:MM:SS</w:t>
            </w:r>
          </w:p>
        </w:tc>
      </w:tr>
      <w:tr w:rsidR="00F302AE" w:rsidTr="00B870BF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02AE" w:rsidRDefault="00F302AE" w:rsidP="001E5254">
            <w:r>
              <w:t>4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F302AE" w:rsidRDefault="00F302AE" w:rsidP="00B870BF">
            <w:pPr>
              <w:rPr>
                <w:lang w:val="en-US"/>
              </w:rPr>
            </w:pPr>
            <w:r>
              <w:rPr>
                <w:lang w:val="en-US"/>
              </w:rPr>
              <w:t>Channel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Default="00F302AE" w:rsidP="00B870BF">
            <w:r>
              <w:rPr>
                <w:rFonts w:hint="cs"/>
                <w:cs/>
              </w:rPr>
              <w:t>ช่องทางการติดต่อ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397389" w:rsidRDefault="00F302AE" w:rsidP="001E656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bound Call</w:t>
            </w:r>
          </w:p>
        </w:tc>
      </w:tr>
      <w:tr w:rsidR="00F302AE" w:rsidTr="00B870BF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02AE" w:rsidRDefault="00F302AE" w:rsidP="001E5254">
            <w:r>
              <w:t>5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F302AE" w:rsidRDefault="00F302AE" w:rsidP="00B870BF">
            <w:pPr>
              <w:rPr>
                <w:lang w:val="en-US"/>
              </w:rPr>
            </w:pPr>
            <w:r>
              <w:rPr>
                <w:lang w:val="en-US"/>
              </w:rPr>
              <w:t>Contact Nam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Default="00F302AE" w:rsidP="00B870BF">
            <w:r w:rsidRPr="00653B96">
              <w:rPr>
                <w:cs/>
              </w:rPr>
              <w:t>ชื่อผู้ติดต่อ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942F33" w:rsidRDefault="00F302AE" w:rsidP="001E6567">
            <w:pPr>
              <w:jc w:val="center"/>
              <w:rPr>
                <w:cs/>
                <w:lang w:val="en-US"/>
              </w:rPr>
            </w:pPr>
            <w:r>
              <w:rPr>
                <w:rFonts w:hint="cs"/>
                <w:cs/>
              </w:rPr>
              <w:t xml:space="preserve">ขื่อ </w:t>
            </w:r>
            <w:r>
              <w:rPr>
                <w:lang w:val="en-US"/>
              </w:rPr>
              <w:t xml:space="preserve">– </w:t>
            </w:r>
            <w:r>
              <w:rPr>
                <w:rFonts w:hint="cs"/>
                <w:cs/>
                <w:lang w:val="en-US"/>
              </w:rPr>
              <w:t>สกุล</w:t>
            </w:r>
          </w:p>
        </w:tc>
      </w:tr>
      <w:tr w:rsidR="00F302AE" w:rsidTr="00B870BF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Default="00F302AE" w:rsidP="001E5254">
            <w:r>
              <w:t>7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F302AE" w:rsidRDefault="00F302AE" w:rsidP="00B870BF">
            <w:pPr>
              <w:rPr>
                <w:lang w:val="en-US"/>
              </w:rPr>
            </w:pPr>
            <w:r>
              <w:rPr>
                <w:lang w:val="en-US"/>
              </w:rPr>
              <w:t>Case Typ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Default="00F302AE" w:rsidP="00B870BF">
            <w:pPr>
              <w:rPr>
                <w:cs/>
              </w:rPr>
            </w:pPr>
            <w:r>
              <w:rPr>
                <w:rFonts w:hint="cs"/>
                <w:cs/>
              </w:rPr>
              <w:t>ประเภทเรื่องติดต่อ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DF6447" w:rsidRDefault="00F302AE" w:rsidP="001E6567">
            <w:pPr>
              <w:jc w:val="center"/>
              <w:rPr>
                <w:cs/>
                <w:lang w:val="en-US"/>
              </w:rPr>
            </w:pPr>
            <w:r>
              <w:rPr>
                <w:rFonts w:hint="cs"/>
                <w:cs/>
                <w:lang w:val="en-US"/>
              </w:rPr>
              <w:t>สอบถามข้อมูล</w:t>
            </w:r>
          </w:p>
        </w:tc>
      </w:tr>
      <w:tr w:rsidR="00F302AE" w:rsidTr="00B870BF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1F530D" w:rsidRDefault="00F302AE" w:rsidP="001E5254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504FEA" w:rsidRDefault="00F302AE" w:rsidP="00B870BF">
            <w:r>
              <w:t>Phone Number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Default="00F302AE" w:rsidP="00B870BF">
            <w:pPr>
              <w:rPr>
                <w:cs/>
              </w:rPr>
            </w:pPr>
            <w:r>
              <w:rPr>
                <w:rFonts w:hint="cs"/>
                <w:cs/>
              </w:rPr>
              <w:t>หมายเลขโทรเข้า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0C5516" w:rsidRDefault="00F302AE" w:rsidP="001E6567">
            <w:pPr>
              <w:jc w:val="center"/>
              <w:rPr>
                <w:lang w:val="en-US"/>
              </w:rPr>
            </w:pPr>
            <w:r w:rsidRPr="00DF6447">
              <w:rPr>
                <w:lang w:val="en-US"/>
              </w:rPr>
              <w:t>0926493285</w:t>
            </w:r>
          </w:p>
        </w:tc>
      </w:tr>
      <w:tr w:rsidR="00F302AE" w:rsidTr="00B870BF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Default="00F302AE" w:rsidP="001E5254">
            <w:r>
              <w:t>9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8B26A8" w:rsidRDefault="00F302AE" w:rsidP="001E5254">
            <w:r>
              <w:t>Detail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Default="00F302AE" w:rsidP="001E5254">
            <w:pPr>
              <w:rPr>
                <w:cs/>
              </w:rPr>
            </w:pPr>
            <w:r>
              <w:rPr>
                <w:rFonts w:hint="cs"/>
                <w:cs/>
              </w:rPr>
              <w:t>รายละเอียด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AB7578" w:rsidRDefault="00F302AE" w:rsidP="001E656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ree text</w:t>
            </w:r>
          </w:p>
        </w:tc>
      </w:tr>
      <w:tr w:rsidR="00F302AE" w:rsidTr="00B870BF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1F530D" w:rsidRDefault="00F302AE" w:rsidP="001E5254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8B26A8" w:rsidRDefault="00F302AE" w:rsidP="001E5254">
            <w:r>
              <w:t>S</w:t>
            </w:r>
            <w:r w:rsidRPr="00AB7578">
              <w:t>tatus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AB7578" w:rsidRDefault="00F302AE" w:rsidP="001E5254">
            <w:pPr>
              <w:rPr>
                <w:lang w:val="en-US"/>
              </w:rPr>
            </w:pPr>
            <w:r>
              <w:rPr>
                <w:rFonts w:hint="cs"/>
                <w:cs/>
              </w:rPr>
              <w:t xml:space="preserve">สถานะ </w:t>
            </w:r>
            <w:r>
              <w:rPr>
                <w:lang w:val="en-US"/>
              </w:rPr>
              <w:t>case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8B26A8" w:rsidRDefault="00F302AE" w:rsidP="001E6567">
            <w:pPr>
              <w:jc w:val="center"/>
            </w:pPr>
            <w:r>
              <w:t>Open</w:t>
            </w:r>
          </w:p>
        </w:tc>
      </w:tr>
      <w:tr w:rsidR="00F302AE" w:rsidTr="00B870BF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Default="00F302AE" w:rsidP="001E5254">
            <w:r>
              <w:t>11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AB7578" w:rsidRDefault="00F302AE" w:rsidP="001E5254">
            <w:r>
              <w:t>Agent Nam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08000F" w:rsidRDefault="00F302AE" w:rsidP="001E5254">
            <w:pPr>
              <w:rPr>
                <w:lang w:val="en-US"/>
              </w:rPr>
            </w:pPr>
            <w:r>
              <w:rPr>
                <w:rFonts w:hint="cs"/>
                <w:cs/>
              </w:rPr>
              <w:t xml:space="preserve">เจ้าหน้าที่ </w:t>
            </w:r>
            <w:r>
              <w:rPr>
                <w:lang w:val="en-US"/>
              </w:rPr>
              <w:t xml:space="preserve">Agent </w:t>
            </w:r>
            <w:r>
              <w:rPr>
                <w:rFonts w:hint="cs"/>
                <w:cs/>
                <w:lang w:val="en-US"/>
              </w:rPr>
              <w:t>รับเรื่อง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02AE" w:rsidRPr="008B26A8" w:rsidRDefault="00F302AE" w:rsidP="001E6567">
            <w:pPr>
              <w:jc w:val="center"/>
            </w:pPr>
            <w:r>
              <w:rPr>
                <w:rFonts w:hint="cs"/>
                <w:cs/>
              </w:rPr>
              <w:t xml:space="preserve">ชื่อ </w:t>
            </w:r>
            <w:r>
              <w:rPr>
                <w:lang w:val="en-US"/>
              </w:rPr>
              <w:t xml:space="preserve">– </w:t>
            </w:r>
            <w:r>
              <w:rPr>
                <w:rFonts w:hint="cs"/>
                <w:cs/>
                <w:lang w:val="en-US"/>
              </w:rPr>
              <w:t>สกุล</w:t>
            </w:r>
          </w:p>
        </w:tc>
      </w:tr>
    </w:tbl>
    <w:p w:rsidR="00CB7AF1" w:rsidRPr="005E48DA" w:rsidRDefault="00CB7AF1" w:rsidP="00CB7AF1">
      <w:pPr>
        <w:rPr>
          <w:lang w:val="en-US"/>
        </w:rPr>
      </w:pPr>
    </w:p>
    <w:p w:rsidR="00CB7AF1" w:rsidRDefault="00F302AE" w:rsidP="00E55DC1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6129829" cy="2400300"/>
            <wp:effectExtent l="19050" t="0" r="4271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3086" cy="240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7AF1" w:rsidRPr="005E48DA" w:rsidRDefault="00CB7AF1" w:rsidP="00CB7AF1">
      <w:pPr>
        <w:pStyle w:val="Caption"/>
        <w:rPr>
          <w:lang w:val="en-US"/>
        </w:rPr>
      </w:pPr>
      <w:r>
        <w:rPr>
          <w:cs/>
        </w:rPr>
        <w:t xml:space="preserve">รูปที่ </w:t>
      </w:r>
      <w:r w:rsidR="006A7EFB">
        <w:rPr>
          <w:lang w:val="en-US"/>
        </w:rPr>
        <w:fldChar w:fldCharType="begin"/>
      </w:r>
      <w:r>
        <w:rPr>
          <w:lang w:val="en-US"/>
        </w:rPr>
        <w:instrText xml:space="preserve"> </w:instrText>
      </w:r>
      <w:r>
        <w:rPr>
          <w:rFonts w:hint="cs"/>
          <w:lang w:val="en-US"/>
        </w:rPr>
        <w:instrText xml:space="preserve">SEQ </w:instrText>
      </w:r>
      <w:r>
        <w:rPr>
          <w:rFonts w:hint="cs"/>
          <w:cs/>
          <w:lang w:val="en-US"/>
        </w:rPr>
        <w:instrText xml:space="preserve">รูปที่ </w:instrText>
      </w:r>
      <w:r>
        <w:rPr>
          <w:rFonts w:hint="cs"/>
          <w:lang w:val="en-US"/>
        </w:rPr>
        <w:instrText>\* ARABIC</w:instrText>
      </w:r>
      <w:r>
        <w:rPr>
          <w:lang w:val="en-US"/>
        </w:rPr>
        <w:instrText xml:space="preserve"> </w:instrText>
      </w:r>
      <w:r w:rsidR="006A7EFB">
        <w:rPr>
          <w:lang w:val="en-US"/>
        </w:rPr>
        <w:fldChar w:fldCharType="separate"/>
      </w:r>
      <w:r w:rsidR="00D43C55">
        <w:rPr>
          <w:noProof/>
          <w:lang w:val="en-US"/>
        </w:rPr>
        <w:t>8</w:t>
      </w:r>
      <w:r w:rsidR="006A7EFB">
        <w:rPr>
          <w:lang w:val="en-US"/>
        </w:rPr>
        <w:fldChar w:fldCharType="end"/>
      </w:r>
      <w:r>
        <w:rPr>
          <w:rFonts w:hint="cs"/>
          <w:cs/>
          <w:lang w:val="en-US"/>
        </w:rPr>
        <w:t xml:space="preserve"> </w:t>
      </w:r>
      <w:r>
        <w:rPr>
          <w:lang w:val="en-US"/>
        </w:rPr>
        <w:t>Contact Detail Report</w:t>
      </w:r>
    </w:p>
    <w:bookmarkEnd w:id="51"/>
    <w:bookmarkEnd w:id="52"/>
    <w:p w:rsidR="00CB7AF1" w:rsidRDefault="00CB7AF1" w:rsidP="00CB7AF1">
      <w:pPr>
        <w:rPr>
          <w:rFonts w:asciiTheme="minorBidi" w:eastAsia="Cordia New" w:hAnsiTheme="minorBidi" w:cstheme="minorBidi"/>
          <w:b/>
          <w:bCs/>
          <w:sz w:val="32"/>
          <w:szCs w:val="32"/>
          <w:lang w:val="en-US"/>
        </w:rPr>
      </w:pPr>
      <w:r>
        <w:br w:type="page"/>
      </w:r>
    </w:p>
    <w:p w:rsidR="004D7C73" w:rsidRDefault="004D7C73" w:rsidP="00CB7AF1">
      <w:pPr>
        <w:pStyle w:val="Heading2"/>
      </w:pPr>
      <w:bookmarkStart w:id="55" w:name="_Toc436387962"/>
      <w:r>
        <w:lastRenderedPageBreak/>
        <w:t>Case Status Report</w:t>
      </w:r>
      <w:bookmarkEnd w:id="55"/>
    </w:p>
    <w:p w:rsidR="00F302AE" w:rsidRDefault="00F302AE" w:rsidP="00F302AE">
      <w:pPr>
        <w:ind w:left="720"/>
        <w:rPr>
          <w:lang w:val="en-US"/>
        </w:rPr>
      </w:pPr>
      <w:r>
        <w:rPr>
          <w:rFonts w:hint="cs"/>
          <w:cs/>
        </w:rPr>
        <w:t xml:space="preserve">รายงาน </w:t>
      </w:r>
      <w:r>
        <w:rPr>
          <w:lang w:val="en-US"/>
        </w:rPr>
        <w:t xml:space="preserve">Case Status </w:t>
      </w:r>
      <w:r>
        <w:rPr>
          <w:rFonts w:hint="cs"/>
          <w:cs/>
        </w:rPr>
        <w:t>มีรายละเอียดดังต่อไปนี้</w:t>
      </w:r>
    </w:p>
    <w:p w:rsidR="00F302AE" w:rsidRDefault="00F302AE" w:rsidP="00F302AE">
      <w:pPr>
        <w:ind w:left="720"/>
        <w:rPr>
          <w:lang w:val="en-US"/>
        </w:rPr>
      </w:pPr>
    </w:p>
    <w:tbl>
      <w:tblPr>
        <w:tblW w:w="98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99"/>
        <w:gridCol w:w="2199"/>
        <w:gridCol w:w="4678"/>
        <w:gridCol w:w="2429"/>
      </w:tblGrid>
      <w:tr w:rsidR="00734422" w:rsidTr="001E5254">
        <w:trPr>
          <w:tblHeader/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734422" w:rsidRDefault="00734422" w:rsidP="001E525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o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734422" w:rsidRDefault="00734422" w:rsidP="001E525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ata Field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734422" w:rsidRDefault="00734422" w:rsidP="001E525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734422" w:rsidRDefault="00734422" w:rsidP="001E525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Format</w:t>
            </w:r>
          </w:p>
        </w:tc>
      </w:tr>
      <w:tr w:rsidR="00734422" w:rsidTr="001E5254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422" w:rsidRDefault="00734422" w:rsidP="001E5254">
            <w:r>
              <w:t>1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422" w:rsidRPr="00F42CD7" w:rsidRDefault="00734422" w:rsidP="001E5254">
            <w:pPr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422" w:rsidRDefault="00734422" w:rsidP="001E5254">
            <w:pPr>
              <w:rPr>
                <w:cs/>
              </w:rPr>
            </w:pPr>
            <w:r>
              <w:rPr>
                <w:rFonts w:hint="cs"/>
                <w:cs/>
              </w:rPr>
              <w:t>วันที่รับเรื่อง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422" w:rsidRDefault="00734422" w:rsidP="001E6567">
            <w:pPr>
              <w:jc w:val="center"/>
            </w:pPr>
            <w:r>
              <w:t>dd-mmm-yyyy</w:t>
            </w:r>
          </w:p>
        </w:tc>
      </w:tr>
      <w:tr w:rsidR="00734422" w:rsidTr="001E5254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422" w:rsidRDefault="00734422" w:rsidP="001E5254">
            <w:r>
              <w:t>2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F42CD7" w:rsidRDefault="00734422" w:rsidP="001E5254">
            <w:pPr>
              <w:rPr>
                <w:lang w:val="en-US"/>
              </w:rPr>
            </w:pPr>
            <w:r>
              <w:rPr>
                <w:lang w:val="en-US"/>
              </w:rPr>
              <w:t>Initiat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734422" w:rsidRDefault="00734422" w:rsidP="001E5254">
            <w:pPr>
              <w:rPr>
                <w:cs/>
                <w:lang w:val="en-US"/>
              </w:rPr>
            </w:pPr>
            <w:r>
              <w:rPr>
                <w:rFonts w:hint="cs"/>
                <w:cs/>
              </w:rPr>
              <w:t xml:space="preserve">จำนวนเรื่องที่ </w:t>
            </w:r>
            <w:r>
              <w:rPr>
                <w:lang w:val="en-US"/>
              </w:rPr>
              <w:t xml:space="preserve">Agent </w:t>
            </w:r>
            <w:r>
              <w:rPr>
                <w:rFonts w:hint="cs"/>
                <w:cs/>
                <w:lang w:val="en-US"/>
              </w:rPr>
              <w:t>รับแล้ว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Default="00734422" w:rsidP="001E6567">
            <w:pPr>
              <w:jc w:val="center"/>
            </w:pPr>
            <w:r>
              <w:t>2</w:t>
            </w:r>
          </w:p>
        </w:tc>
      </w:tr>
      <w:tr w:rsidR="00734422" w:rsidTr="001E5254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422" w:rsidRDefault="00734422" w:rsidP="001E5254">
            <w:r>
              <w:rPr>
                <w:rFonts w:hint="cs"/>
                <w:cs/>
              </w:rPr>
              <w:t>3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F302AE" w:rsidRDefault="00734422" w:rsidP="001E5254">
            <w:pPr>
              <w:rPr>
                <w:lang w:val="en-US"/>
              </w:rPr>
            </w:pPr>
            <w:r>
              <w:rPr>
                <w:lang w:val="en-US"/>
              </w:rPr>
              <w:t>Failed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397389" w:rsidRDefault="00734422" w:rsidP="001E5254">
            <w:pPr>
              <w:rPr>
                <w:cs/>
                <w:lang w:val="en-US"/>
              </w:rPr>
            </w:pPr>
            <w:r>
              <w:rPr>
                <w:rFonts w:hint="cs"/>
                <w:cs/>
                <w:lang w:val="en-US"/>
              </w:rPr>
              <w:t>จำนวนเรื่องที่ลูกค้ากรอกแบบฟอร์มไม่ถูกต้องเกิน 2 ครั้ง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Default="00734422" w:rsidP="001E6567">
            <w:pPr>
              <w:jc w:val="center"/>
            </w:pPr>
            <w:r>
              <w:t>0</w:t>
            </w:r>
          </w:p>
        </w:tc>
      </w:tr>
      <w:tr w:rsidR="00734422" w:rsidTr="001E5254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422" w:rsidRDefault="00734422" w:rsidP="001E5254">
            <w:r>
              <w:t>4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F302AE" w:rsidRDefault="00734422" w:rsidP="001E5254">
            <w:pPr>
              <w:rPr>
                <w:lang w:val="en-US"/>
              </w:rPr>
            </w:pPr>
            <w:r>
              <w:rPr>
                <w:lang w:val="en-US"/>
              </w:rPr>
              <w:t>Open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734422" w:rsidRDefault="00734422" w:rsidP="001E5254">
            <w:pPr>
              <w:rPr>
                <w:cs/>
                <w:lang w:val="en-US"/>
              </w:rPr>
            </w:pPr>
            <w:r>
              <w:rPr>
                <w:rFonts w:hint="cs"/>
                <w:cs/>
              </w:rPr>
              <w:t xml:space="preserve">จำนวนเรื่องที่ </w:t>
            </w:r>
            <w:r>
              <w:rPr>
                <w:lang w:val="en-US"/>
              </w:rPr>
              <w:t xml:space="preserve">Agent </w:t>
            </w:r>
            <w:r>
              <w:rPr>
                <w:rFonts w:hint="cs"/>
                <w:cs/>
                <w:lang w:val="en-US"/>
              </w:rPr>
              <w:t>รับแบบฟอร์มเรียบร้อยแล้ว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397389" w:rsidRDefault="00734422" w:rsidP="001E656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734422" w:rsidTr="001E5254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4422" w:rsidRDefault="00734422" w:rsidP="001E5254">
            <w:r>
              <w:t>5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F302AE" w:rsidRDefault="00734422" w:rsidP="001E5254">
            <w:pPr>
              <w:rPr>
                <w:lang w:val="en-US"/>
              </w:rPr>
            </w:pPr>
            <w:r>
              <w:rPr>
                <w:lang w:val="en-US"/>
              </w:rPr>
              <w:t>Neutralized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734422" w:rsidRDefault="00734422" w:rsidP="001E5254">
            <w:pPr>
              <w:rPr>
                <w:cs/>
                <w:lang w:val="en-US"/>
              </w:rPr>
            </w:pPr>
            <w:r>
              <w:rPr>
                <w:rFonts w:hint="cs"/>
                <w:cs/>
              </w:rPr>
              <w:t xml:space="preserve">จำนวนเรื่องที่แจ้งทาง </w:t>
            </w:r>
            <w:r>
              <w:rPr>
                <w:lang w:val="en-US"/>
              </w:rPr>
              <w:t xml:space="preserve">Suvitech </w:t>
            </w:r>
            <w:r>
              <w:rPr>
                <w:rFonts w:hint="cs"/>
                <w:cs/>
                <w:lang w:val="en-US"/>
              </w:rPr>
              <w:t>แล้ว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942F33" w:rsidRDefault="00734422" w:rsidP="001E6567">
            <w:pPr>
              <w:jc w:val="center"/>
              <w:rPr>
                <w:cs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34422" w:rsidTr="001E5254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Default="00734422" w:rsidP="001E5254">
            <w:r>
              <w:t>7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F302AE" w:rsidRDefault="00734422" w:rsidP="001E5254">
            <w:pPr>
              <w:rPr>
                <w:lang w:val="en-US"/>
              </w:rPr>
            </w:pPr>
            <w:r>
              <w:rPr>
                <w:lang w:val="en-US"/>
              </w:rPr>
              <w:t>Closed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Default="00734422" w:rsidP="001E5254">
            <w:pPr>
              <w:rPr>
                <w:cs/>
              </w:rPr>
            </w:pPr>
            <w:r>
              <w:rPr>
                <w:rFonts w:hint="cs"/>
                <w:cs/>
              </w:rPr>
              <w:t>จำนวนเรื่องที่ดำเนินการเรียบร้อยแล้ว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DF6447" w:rsidRDefault="00734422" w:rsidP="001E6567">
            <w:pPr>
              <w:jc w:val="center"/>
              <w:rPr>
                <w:cs/>
                <w:lang w:val="en-US"/>
              </w:rPr>
            </w:pPr>
            <w:r>
              <w:rPr>
                <w:lang w:val="en-US"/>
              </w:rPr>
              <w:t>5</w:t>
            </w:r>
          </w:p>
        </w:tc>
      </w:tr>
      <w:tr w:rsidR="00734422" w:rsidTr="001E5254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1F530D" w:rsidRDefault="00734422" w:rsidP="001E5254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504FEA" w:rsidRDefault="00734422" w:rsidP="001E5254">
            <w:r>
              <w:t>Job Cancel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Default="00734422" w:rsidP="001E5254">
            <w:pPr>
              <w:rPr>
                <w:cs/>
              </w:rPr>
            </w:pPr>
            <w:r>
              <w:rPr>
                <w:rFonts w:hint="cs"/>
                <w:cs/>
              </w:rPr>
              <w:t>จำนวนเรื่องที่ลูกค้ายกเลิก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0C5516" w:rsidRDefault="00734422" w:rsidP="001E656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4422" w:rsidTr="001E5254">
        <w:trPr>
          <w:jc w:val="center"/>
        </w:trPr>
        <w:tc>
          <w:tcPr>
            <w:tcW w:w="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Default="00734422" w:rsidP="001E5254">
            <w:r>
              <w:t>9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8B26A8" w:rsidRDefault="00734422" w:rsidP="001E5254">
            <w:r>
              <w:t>Total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Default="00734422" w:rsidP="001E5254">
            <w:pPr>
              <w:rPr>
                <w:cs/>
              </w:rPr>
            </w:pPr>
            <w:r>
              <w:rPr>
                <w:rFonts w:hint="cs"/>
                <w:cs/>
              </w:rPr>
              <w:t>จำนวนเรื่องรวมทั้งหมด</w:t>
            </w:r>
          </w:p>
        </w:tc>
        <w:tc>
          <w:tcPr>
            <w:tcW w:w="2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4422" w:rsidRPr="00AB7578" w:rsidRDefault="00734422" w:rsidP="001E656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</w:tbl>
    <w:p w:rsidR="00F302AE" w:rsidRDefault="00F302AE" w:rsidP="00734422">
      <w:pPr>
        <w:rPr>
          <w:lang w:val="en-US"/>
        </w:rPr>
      </w:pPr>
    </w:p>
    <w:p w:rsidR="00E55DC1" w:rsidRDefault="00F302AE" w:rsidP="00E55DC1">
      <w:pPr>
        <w:jc w:val="center"/>
      </w:pPr>
      <w:r>
        <w:rPr>
          <w:noProof/>
          <w:lang w:val="en-US"/>
        </w:rPr>
        <w:drawing>
          <wp:inline distT="0" distB="0" distL="0" distR="0">
            <wp:extent cx="5153025" cy="1825977"/>
            <wp:effectExtent l="19050" t="0" r="9525" b="0"/>
            <wp:docPr id="8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700" cy="182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02AE" w:rsidRDefault="00E55DC1" w:rsidP="00E55DC1">
      <w:pPr>
        <w:pStyle w:val="Caption"/>
        <w:rPr>
          <w:rFonts w:asciiTheme="minorBidi" w:eastAsia="Cordia New" w:hAnsiTheme="minorBidi" w:cstheme="minorBidi"/>
          <w:b/>
          <w:bCs/>
          <w:sz w:val="32"/>
          <w:szCs w:val="32"/>
          <w:lang w:val="en-US"/>
        </w:rPr>
      </w:pPr>
      <w:r>
        <w:rPr>
          <w:cs/>
        </w:rPr>
        <w:t xml:space="preserve">รูปที่ </w:t>
      </w:r>
      <w:fldSimple w:instr=" SEQ รูปที่ \* ARABIC ">
        <w:r w:rsidR="00D43C55">
          <w:rPr>
            <w:noProof/>
          </w:rPr>
          <w:t>9</w:t>
        </w:r>
      </w:fldSimple>
      <w:r>
        <w:rPr>
          <w:rFonts w:hint="cs"/>
          <w:cs/>
        </w:rPr>
        <w:t xml:space="preserve"> </w:t>
      </w:r>
      <w:r>
        <w:rPr>
          <w:lang w:val="en-US"/>
        </w:rPr>
        <w:t>Case Status Report</w:t>
      </w:r>
      <w:r w:rsidR="00F302AE">
        <w:br w:type="page"/>
      </w:r>
    </w:p>
    <w:p w:rsidR="00CB7AF1" w:rsidRDefault="00CB7AF1" w:rsidP="00CB7AF1">
      <w:pPr>
        <w:pStyle w:val="Heading2"/>
      </w:pPr>
      <w:bookmarkStart w:id="56" w:name="_Toc436387963"/>
      <w:r>
        <w:lastRenderedPageBreak/>
        <w:t>Case Summary</w:t>
      </w:r>
      <w:r w:rsidR="004D7C73">
        <w:t xml:space="preserve"> Report</w:t>
      </w:r>
      <w:bookmarkEnd w:id="56"/>
    </w:p>
    <w:p w:rsidR="00CB7AF1" w:rsidRDefault="00CB7AF1" w:rsidP="00CB7AF1">
      <w:pPr>
        <w:ind w:firstLine="720"/>
      </w:pPr>
      <w:r>
        <w:rPr>
          <w:rFonts w:hint="cs"/>
          <w:cs/>
        </w:rPr>
        <w:t>รายงาน</w:t>
      </w:r>
      <w:r w:rsidR="00F302AE">
        <w:t xml:space="preserve"> Case Summary</w:t>
      </w:r>
      <w:r>
        <w:rPr>
          <w:rFonts w:hint="cs"/>
          <w:cs/>
        </w:rPr>
        <w:t xml:space="preserve"> มีรายละเอียดดังต่อไปนี้</w:t>
      </w:r>
    </w:p>
    <w:p w:rsidR="006C2965" w:rsidRDefault="006C2965" w:rsidP="00CB7AF1">
      <w:pPr>
        <w:ind w:firstLine="720"/>
        <w:rPr>
          <w:cs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57"/>
        <w:gridCol w:w="1688"/>
        <w:gridCol w:w="5580"/>
        <w:gridCol w:w="1980"/>
      </w:tblGrid>
      <w:tr w:rsidR="00CB7AF1" w:rsidRPr="00D06129" w:rsidTr="00B870BF">
        <w:trPr>
          <w:jc w:val="center"/>
        </w:trPr>
        <w:tc>
          <w:tcPr>
            <w:tcW w:w="557" w:type="dxa"/>
            <w:shd w:val="clear" w:color="auto" w:fill="BFBFBF"/>
            <w:vAlign w:val="center"/>
          </w:tcPr>
          <w:p w:rsidR="00CB7AF1" w:rsidRPr="00F85CFE" w:rsidRDefault="00CB7AF1" w:rsidP="00B870BF">
            <w:pPr>
              <w:jc w:val="center"/>
              <w:rPr>
                <w:b/>
                <w:bCs/>
              </w:rPr>
            </w:pPr>
            <w:r w:rsidRPr="00F85CFE">
              <w:rPr>
                <w:b/>
                <w:bCs/>
              </w:rPr>
              <w:t>No.</w:t>
            </w:r>
          </w:p>
        </w:tc>
        <w:tc>
          <w:tcPr>
            <w:tcW w:w="1688" w:type="dxa"/>
            <w:shd w:val="clear" w:color="auto" w:fill="BFBFBF"/>
            <w:vAlign w:val="center"/>
          </w:tcPr>
          <w:p w:rsidR="00CB7AF1" w:rsidRPr="00F85CFE" w:rsidRDefault="00CB7AF1" w:rsidP="00B870BF">
            <w:pPr>
              <w:jc w:val="center"/>
              <w:rPr>
                <w:b/>
                <w:bCs/>
              </w:rPr>
            </w:pPr>
            <w:r w:rsidRPr="00F85CFE">
              <w:rPr>
                <w:b/>
                <w:bCs/>
              </w:rPr>
              <w:t>Data Field</w:t>
            </w:r>
          </w:p>
        </w:tc>
        <w:tc>
          <w:tcPr>
            <w:tcW w:w="5580" w:type="dxa"/>
            <w:shd w:val="clear" w:color="auto" w:fill="BFBFBF"/>
            <w:vAlign w:val="center"/>
          </w:tcPr>
          <w:p w:rsidR="00CB7AF1" w:rsidRPr="00F85CFE" w:rsidRDefault="00CB7AF1" w:rsidP="00B870BF">
            <w:pPr>
              <w:jc w:val="center"/>
              <w:rPr>
                <w:b/>
                <w:bCs/>
              </w:rPr>
            </w:pPr>
            <w:r w:rsidRPr="00F85CFE">
              <w:rPr>
                <w:b/>
                <w:bCs/>
              </w:rPr>
              <w:t>Description</w:t>
            </w:r>
          </w:p>
        </w:tc>
        <w:tc>
          <w:tcPr>
            <w:tcW w:w="1980" w:type="dxa"/>
            <w:shd w:val="clear" w:color="auto" w:fill="BFBFBF"/>
            <w:vAlign w:val="center"/>
          </w:tcPr>
          <w:p w:rsidR="00CB7AF1" w:rsidRPr="00F85CFE" w:rsidRDefault="00CB7AF1" w:rsidP="00B870BF">
            <w:pPr>
              <w:jc w:val="center"/>
              <w:rPr>
                <w:b/>
                <w:bCs/>
              </w:rPr>
            </w:pPr>
            <w:r w:rsidRPr="00F85CFE">
              <w:rPr>
                <w:b/>
                <w:bCs/>
              </w:rPr>
              <w:t>Format</w:t>
            </w:r>
          </w:p>
        </w:tc>
      </w:tr>
      <w:tr w:rsidR="00CB7AF1" w:rsidRPr="00D06129" w:rsidTr="00B870BF">
        <w:trPr>
          <w:jc w:val="center"/>
        </w:trPr>
        <w:tc>
          <w:tcPr>
            <w:tcW w:w="557" w:type="dxa"/>
          </w:tcPr>
          <w:p w:rsidR="00CB7AF1" w:rsidRPr="00B5272C" w:rsidRDefault="00CB7AF1" w:rsidP="00B870BF">
            <w:r w:rsidRPr="00B5272C">
              <w:t>1</w:t>
            </w:r>
          </w:p>
        </w:tc>
        <w:tc>
          <w:tcPr>
            <w:tcW w:w="1688" w:type="dxa"/>
          </w:tcPr>
          <w:p w:rsidR="00CB7AF1" w:rsidRPr="00B5272C" w:rsidRDefault="00CB7AF1" w:rsidP="00B870BF">
            <w:r w:rsidRPr="00B5272C" w:rsidDel="00D06129">
              <w:rPr>
                <w:cs/>
              </w:rPr>
              <w:t xml:space="preserve"> </w:t>
            </w:r>
            <w:r w:rsidRPr="00B5272C">
              <w:t>Case Type</w:t>
            </w:r>
          </w:p>
        </w:tc>
        <w:tc>
          <w:tcPr>
            <w:tcW w:w="5580" w:type="dxa"/>
          </w:tcPr>
          <w:p w:rsidR="00CB7AF1" w:rsidRPr="00B5272C" w:rsidRDefault="00CB7AF1" w:rsidP="00B870BF">
            <w:r w:rsidRPr="00B5272C" w:rsidDel="00D06129">
              <w:rPr>
                <w:cs/>
              </w:rPr>
              <w:t xml:space="preserve"> </w:t>
            </w:r>
            <w:r w:rsidRPr="00B5272C">
              <w:t>Case Type</w:t>
            </w:r>
          </w:p>
        </w:tc>
        <w:tc>
          <w:tcPr>
            <w:tcW w:w="1980" w:type="dxa"/>
          </w:tcPr>
          <w:p w:rsidR="00CB7AF1" w:rsidRPr="00B5272C" w:rsidRDefault="00CB7AF1" w:rsidP="00B870BF">
            <w:pPr>
              <w:jc w:val="center"/>
              <w:rPr>
                <w:cs/>
              </w:rPr>
            </w:pPr>
            <w:r w:rsidRPr="00B5272C">
              <w:rPr>
                <w:cs/>
              </w:rPr>
              <w:t>สอบถามข้อมูล</w:t>
            </w:r>
          </w:p>
        </w:tc>
      </w:tr>
      <w:tr w:rsidR="00CB7AF1" w:rsidRPr="00D06129" w:rsidTr="00B870BF">
        <w:trPr>
          <w:jc w:val="center"/>
        </w:trPr>
        <w:tc>
          <w:tcPr>
            <w:tcW w:w="557" w:type="dxa"/>
          </w:tcPr>
          <w:p w:rsidR="00CB7AF1" w:rsidRPr="00B5272C" w:rsidRDefault="00CB7AF1" w:rsidP="00B870BF">
            <w:r w:rsidRPr="00B5272C">
              <w:t>2</w:t>
            </w:r>
          </w:p>
        </w:tc>
        <w:tc>
          <w:tcPr>
            <w:tcW w:w="1688" w:type="dxa"/>
          </w:tcPr>
          <w:p w:rsidR="00CB7AF1" w:rsidRPr="00B5272C" w:rsidRDefault="00CB7AF1" w:rsidP="00B870BF">
            <w:r w:rsidRPr="00B5272C" w:rsidDel="00D06129">
              <w:rPr>
                <w:cs/>
              </w:rPr>
              <w:t xml:space="preserve"> </w:t>
            </w:r>
            <w:r w:rsidRPr="00B5272C">
              <w:t>Total</w:t>
            </w:r>
          </w:p>
        </w:tc>
        <w:tc>
          <w:tcPr>
            <w:tcW w:w="5580" w:type="dxa"/>
          </w:tcPr>
          <w:p w:rsidR="00CB7AF1" w:rsidRPr="00B5272C" w:rsidRDefault="00CB7AF1" w:rsidP="00B870BF">
            <w:r w:rsidRPr="00B5272C" w:rsidDel="00D06129">
              <w:rPr>
                <w:cs/>
              </w:rPr>
              <w:t xml:space="preserve"> </w:t>
            </w:r>
            <w:r w:rsidRPr="00B5272C">
              <w:t>Total case</w:t>
            </w:r>
          </w:p>
        </w:tc>
        <w:tc>
          <w:tcPr>
            <w:tcW w:w="1980" w:type="dxa"/>
          </w:tcPr>
          <w:p w:rsidR="00CB7AF1" w:rsidRPr="00B5272C" w:rsidRDefault="00CB7AF1" w:rsidP="00B870BF">
            <w:pPr>
              <w:jc w:val="center"/>
            </w:pPr>
            <w:r w:rsidRPr="00B5272C">
              <w:t>17</w:t>
            </w:r>
          </w:p>
        </w:tc>
      </w:tr>
      <w:tr w:rsidR="00CB7AF1" w:rsidRPr="00D06129" w:rsidTr="00B870BF">
        <w:trPr>
          <w:jc w:val="center"/>
        </w:trPr>
        <w:tc>
          <w:tcPr>
            <w:tcW w:w="557" w:type="dxa"/>
          </w:tcPr>
          <w:p w:rsidR="00CB7AF1" w:rsidRPr="00B5272C" w:rsidRDefault="00CB7AF1" w:rsidP="00B870BF">
            <w:r w:rsidRPr="00B5272C">
              <w:t>3</w:t>
            </w:r>
          </w:p>
        </w:tc>
        <w:tc>
          <w:tcPr>
            <w:tcW w:w="1688" w:type="dxa"/>
          </w:tcPr>
          <w:p w:rsidR="00CB7AF1" w:rsidRPr="00B5272C" w:rsidRDefault="00CB7AF1" w:rsidP="00B870BF">
            <w:r w:rsidRPr="00B5272C">
              <w:t xml:space="preserve">% </w:t>
            </w:r>
            <w:r w:rsidRPr="00B5272C" w:rsidDel="00D06129">
              <w:rPr>
                <w:cs/>
              </w:rPr>
              <w:t xml:space="preserve"> </w:t>
            </w:r>
            <w:r w:rsidRPr="00B5272C">
              <w:t>Percentage</w:t>
            </w:r>
          </w:p>
        </w:tc>
        <w:tc>
          <w:tcPr>
            <w:tcW w:w="5580" w:type="dxa"/>
          </w:tcPr>
          <w:p w:rsidR="00CB7AF1" w:rsidRPr="00B5272C" w:rsidRDefault="00CB7AF1" w:rsidP="00B870BF">
            <w:r w:rsidRPr="00B5272C" w:rsidDel="00D06129">
              <w:rPr>
                <w:cs/>
              </w:rPr>
              <w:t xml:space="preserve"> </w:t>
            </w:r>
            <w:r w:rsidRPr="00B5272C">
              <w:t>(Total case for each case type X 100) / (Total all case)</w:t>
            </w:r>
          </w:p>
        </w:tc>
        <w:tc>
          <w:tcPr>
            <w:tcW w:w="1980" w:type="dxa"/>
          </w:tcPr>
          <w:p w:rsidR="00CB7AF1" w:rsidRPr="00B5272C" w:rsidRDefault="00CB7AF1" w:rsidP="00B870BF">
            <w:pPr>
              <w:jc w:val="center"/>
            </w:pPr>
            <w:r w:rsidRPr="00B5272C">
              <w:t>50%</w:t>
            </w:r>
          </w:p>
        </w:tc>
      </w:tr>
    </w:tbl>
    <w:p w:rsidR="00CB7AF1" w:rsidRPr="005E48DA" w:rsidRDefault="00CB7AF1" w:rsidP="00CB7AF1">
      <w:pPr>
        <w:rPr>
          <w:lang w:val="en-US"/>
        </w:rPr>
      </w:pPr>
    </w:p>
    <w:p w:rsidR="00CB7AF1" w:rsidRDefault="00F302AE" w:rsidP="00CB7AF1">
      <w:pPr>
        <w:jc w:val="center"/>
        <w:rPr>
          <w:cs/>
        </w:rPr>
      </w:pPr>
      <w:r>
        <w:rPr>
          <w:rFonts w:hint="cs"/>
          <w:noProof/>
          <w:lang w:val="en-US"/>
        </w:rPr>
        <w:drawing>
          <wp:inline distT="0" distB="0" distL="0" distR="0">
            <wp:extent cx="4905375" cy="2031862"/>
            <wp:effectExtent l="19050" t="0" r="9525" b="0"/>
            <wp:docPr id="7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0318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7AF1" w:rsidRPr="00DF2351" w:rsidRDefault="00F302AE" w:rsidP="00F302AE">
      <w:pPr>
        <w:pStyle w:val="Caption"/>
        <w:rPr>
          <w:lang w:val="en-US"/>
        </w:rPr>
      </w:pPr>
      <w:r>
        <w:rPr>
          <w:cs/>
        </w:rPr>
        <w:t xml:space="preserve">รูปที่ </w:t>
      </w:r>
      <w:fldSimple w:instr=" SEQ รูปที่ \* ARABIC ">
        <w:r w:rsidR="00D43C55">
          <w:rPr>
            <w:noProof/>
          </w:rPr>
          <w:t>10</w:t>
        </w:r>
      </w:fldSimple>
      <w:r>
        <w:rPr>
          <w:lang w:val="en-US"/>
        </w:rPr>
        <w:t xml:space="preserve"> </w:t>
      </w:r>
      <w:r w:rsidR="00CB7AF1">
        <w:rPr>
          <w:lang w:val="en-US"/>
        </w:rPr>
        <w:t>Case Summary Report</w:t>
      </w:r>
    </w:p>
    <w:p w:rsidR="00CB7AF1" w:rsidRDefault="00CB7AF1" w:rsidP="00CB7AF1">
      <w:pPr>
        <w:ind w:left="360"/>
        <w:rPr>
          <w:rFonts w:asciiTheme="minorBidi" w:hAnsiTheme="minorBidi" w:cstheme="minorBidi"/>
        </w:rPr>
      </w:pPr>
    </w:p>
    <w:p w:rsidR="00CB7AF1" w:rsidRPr="002067C0" w:rsidRDefault="00CB7AF1" w:rsidP="00CB7AF1">
      <w:pPr>
        <w:ind w:left="360"/>
        <w:rPr>
          <w:rFonts w:asciiTheme="minorBidi" w:hAnsiTheme="minorBidi" w:cstheme="minorBidi"/>
        </w:rPr>
      </w:pPr>
    </w:p>
    <w:p w:rsidR="001E6567" w:rsidRDefault="00CB7AF1" w:rsidP="001E6567">
      <w:pPr>
        <w:jc w:val="center"/>
        <w:rPr>
          <w:rFonts w:asciiTheme="minorBidi" w:hAnsiTheme="minorBidi" w:cstheme="minorBidi"/>
        </w:rPr>
      </w:pPr>
      <w:r w:rsidRPr="002067C0">
        <w:rPr>
          <w:rFonts w:asciiTheme="minorBidi" w:hAnsiTheme="minorBidi" w:cstheme="minorBidi"/>
          <w:cs/>
        </w:rPr>
        <w:t xml:space="preserve">- - </w:t>
      </w:r>
      <w:r w:rsidR="001E6567">
        <w:rPr>
          <w:rFonts w:asciiTheme="minorBidi" w:hAnsiTheme="minorBidi" w:cstheme="minorBidi"/>
          <w:cs/>
        </w:rPr>
        <w:t>- - - - - จบเอกสาร - - - - - -</w:t>
      </w:r>
    </w:p>
    <w:p w:rsidR="00F37691" w:rsidRDefault="00F37691" w:rsidP="001E6567">
      <w:pPr>
        <w:jc w:val="center"/>
        <w:rPr>
          <w:rFonts w:asciiTheme="minorBidi" w:hAnsiTheme="minorBidi" w:cstheme="minorBidi"/>
        </w:rPr>
      </w:pPr>
    </w:p>
    <w:p w:rsidR="00F37691" w:rsidRDefault="00F37691" w:rsidP="001E6567">
      <w:pPr>
        <w:jc w:val="center"/>
        <w:rPr>
          <w:rFonts w:asciiTheme="minorBidi" w:hAnsiTheme="minorBidi" w:cstheme="minorBidi"/>
        </w:rPr>
      </w:pPr>
    </w:p>
    <w:p w:rsidR="00F37691" w:rsidRDefault="00F37691" w:rsidP="001E6567">
      <w:pPr>
        <w:jc w:val="center"/>
        <w:rPr>
          <w:rFonts w:asciiTheme="minorBidi" w:hAnsiTheme="minorBidi" w:cstheme="minorBidi"/>
        </w:rPr>
      </w:pPr>
    </w:p>
    <w:p w:rsidR="00F37691" w:rsidRDefault="00F37691" w:rsidP="001E6567">
      <w:pPr>
        <w:jc w:val="center"/>
        <w:rPr>
          <w:rFonts w:asciiTheme="minorBidi" w:hAnsiTheme="minorBidi" w:cstheme="minorBidi"/>
        </w:rPr>
      </w:pPr>
    </w:p>
    <w:p w:rsidR="00F37691" w:rsidRPr="003F3DBD" w:rsidRDefault="00F37691" w:rsidP="00F316F6">
      <w:pPr>
        <w:rPr>
          <w:rFonts w:asciiTheme="minorBidi" w:hAnsiTheme="minorBidi" w:cstheme="minorBidi"/>
        </w:rPr>
        <w:sectPr w:rsidR="00F37691" w:rsidRPr="003F3DBD" w:rsidSect="001E6567">
          <w:headerReference w:type="default" r:id="rId24"/>
          <w:footerReference w:type="default" r:id="rId25"/>
          <w:pgSz w:w="11907" w:h="16839" w:code="9"/>
          <w:pgMar w:top="1079" w:right="1080" w:bottom="1440" w:left="1080" w:header="720" w:footer="0" w:gutter="0"/>
          <w:cols w:space="720"/>
          <w:titlePg/>
          <w:docGrid w:linePitch="381"/>
        </w:sectPr>
      </w:pPr>
    </w:p>
    <w:bookmarkEnd w:id="17"/>
    <w:bookmarkEnd w:id="18"/>
    <w:bookmarkEnd w:id="19"/>
    <w:p w:rsidR="00BB7E33" w:rsidRPr="002067C0" w:rsidRDefault="00BB7E33" w:rsidP="00F316F6">
      <w:pPr>
        <w:pStyle w:val="Heading1"/>
        <w:numPr>
          <w:ilvl w:val="0"/>
          <w:numId w:val="0"/>
        </w:numPr>
        <w:rPr>
          <w:cs/>
        </w:rPr>
      </w:pPr>
    </w:p>
    <w:sectPr w:rsidR="00BB7E33" w:rsidRPr="002067C0" w:rsidSect="00F37691">
      <w:headerReference w:type="even" r:id="rId26"/>
      <w:headerReference w:type="default" r:id="rId27"/>
      <w:footerReference w:type="even" r:id="rId28"/>
      <w:headerReference w:type="first" r:id="rId29"/>
      <w:footerReference w:type="first" r:id="rId30"/>
      <w:type w:val="continuous"/>
      <w:pgSz w:w="11907" w:h="16839" w:code="9"/>
      <w:pgMar w:top="1079" w:right="1080" w:bottom="1440" w:left="1080" w:header="720" w:footer="0" w:gutter="0"/>
      <w:cols w:space="720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503E1" w:rsidRDefault="008503E1" w:rsidP="00015B91">
      <w:r>
        <w:separator/>
      </w:r>
    </w:p>
    <w:p w:rsidR="008503E1" w:rsidRDefault="008503E1"/>
  </w:endnote>
  <w:endnote w:type="continuationSeparator" w:id="1">
    <w:p w:rsidR="008503E1" w:rsidRDefault="008503E1" w:rsidP="00015B91">
      <w:r>
        <w:continuationSeparator/>
      </w:r>
    </w:p>
    <w:p w:rsidR="008503E1" w:rsidRDefault="008503E1"/>
    <w:tbl>
      <w:tblPr>
        <w:tblW w:w="0" w:type="auto"/>
        <w:jc w:val="center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</w:tblBorders>
        <w:tblLayout w:type="fixed"/>
        <w:tblCellMar>
          <w:left w:w="71" w:type="dxa"/>
          <w:right w:w="71" w:type="dxa"/>
        </w:tblCellMar>
        <w:tblLook w:val="0000"/>
      </w:tblPr>
      <w:tblGrid>
        <w:gridCol w:w="2520"/>
        <w:gridCol w:w="4851"/>
        <w:gridCol w:w="2500"/>
      </w:tblGrid>
      <w:tr w:rsidR="008503E1" w:rsidRPr="00430530">
        <w:trPr>
          <w:cantSplit/>
          <w:trHeight w:val="585"/>
          <w:jc w:val="center"/>
        </w:trPr>
        <w:tc>
          <w:tcPr>
            <w:tcW w:w="2520" w:type="dxa"/>
            <w:vMerge w:val="restart"/>
            <w:tcBorders>
              <w:top w:val="double" w:sz="6" w:space="0" w:color="auto"/>
              <w:right w:val="dotted" w:sz="4" w:space="0" w:color="auto"/>
            </w:tcBorders>
            <w:vAlign w:val="center"/>
          </w:tcPr>
          <w:p w:rsidR="008503E1" w:rsidRPr="00430530" w:rsidRDefault="008503E1" w:rsidP="00484DD9">
            <w:pPr>
              <w:jc w:val="center"/>
              <w:rPr>
                <w:sz w:val="20"/>
              </w:rPr>
            </w:pPr>
            <w:r>
              <w:rPr>
                <w:noProof/>
                <w:lang w:val="en-US"/>
              </w:rPr>
              <w:drawing>
                <wp:inline distT="0" distB="0" distL="0" distR="0">
                  <wp:extent cx="1275715" cy="499745"/>
                  <wp:effectExtent l="19050" t="0" r="635" b="0"/>
                  <wp:docPr id="155" name="Picture 3" descr="logo_contacton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logo_contacton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5715" cy="4997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51" w:type="dxa"/>
            <w:tcBorders>
              <w:top w:val="double" w:sz="6" w:space="0" w:color="auto"/>
              <w:left w:val="nil"/>
              <w:bottom w:val="dotted" w:sz="4" w:space="0" w:color="auto"/>
              <w:right w:val="nil"/>
            </w:tcBorders>
            <w:vAlign w:val="center"/>
          </w:tcPr>
          <w:p w:rsidR="008503E1" w:rsidRPr="00430530" w:rsidRDefault="008503E1" w:rsidP="00484DD9">
            <w:pPr>
              <w:jc w:val="center"/>
              <w:rPr>
                <w:b/>
                <w:bCs/>
                <w:sz w:val="32"/>
                <w:szCs w:val="32"/>
                <w:cs/>
              </w:rPr>
            </w:pPr>
            <w:r w:rsidRPr="00430530">
              <w:rPr>
                <w:b/>
                <w:bCs/>
                <w:sz w:val="32"/>
                <w:szCs w:val="32"/>
              </w:rPr>
              <w:t>Functional Requirement Specification</w:t>
            </w:r>
          </w:p>
        </w:tc>
        <w:tc>
          <w:tcPr>
            <w:tcW w:w="2500" w:type="dxa"/>
            <w:vMerge w:val="restart"/>
            <w:tcBorders>
              <w:top w:val="double" w:sz="6" w:space="0" w:color="auto"/>
              <w:left w:val="dotted" w:sz="4" w:space="0" w:color="auto"/>
            </w:tcBorders>
            <w:vAlign w:val="center"/>
          </w:tcPr>
          <w:p w:rsidR="008503E1" w:rsidRPr="00430530" w:rsidRDefault="008503E1" w:rsidP="00015B91">
            <w:r>
              <w:rPr>
                <w:noProof/>
                <w:lang w:val="en-US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-8890</wp:posOffset>
                  </wp:positionH>
                  <wp:positionV relativeFrom="paragraph">
                    <wp:posOffset>3810</wp:posOffset>
                  </wp:positionV>
                  <wp:extent cx="1483995" cy="495300"/>
                  <wp:effectExtent l="19050" t="0" r="1905" b="0"/>
                  <wp:wrapNone/>
                  <wp:docPr id="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3995" cy="495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8503E1" w:rsidRPr="00430530">
        <w:trPr>
          <w:cantSplit/>
          <w:trHeight w:val="176"/>
          <w:jc w:val="center"/>
        </w:trPr>
        <w:tc>
          <w:tcPr>
            <w:tcW w:w="2520" w:type="dxa"/>
            <w:vMerge/>
            <w:tcBorders>
              <w:bottom w:val="double" w:sz="6" w:space="0" w:color="auto"/>
              <w:right w:val="dotted" w:sz="4" w:space="0" w:color="auto"/>
            </w:tcBorders>
            <w:vAlign w:val="center"/>
          </w:tcPr>
          <w:p w:rsidR="008503E1" w:rsidRPr="00430530" w:rsidRDefault="008503E1" w:rsidP="005238A1">
            <w:pPr>
              <w:pStyle w:val="Heading4"/>
            </w:pPr>
          </w:p>
        </w:tc>
        <w:tc>
          <w:tcPr>
            <w:tcW w:w="4851" w:type="dxa"/>
            <w:tcBorders>
              <w:top w:val="dotted" w:sz="4" w:space="0" w:color="auto"/>
              <w:left w:val="nil"/>
              <w:right w:val="nil"/>
            </w:tcBorders>
            <w:vAlign w:val="center"/>
          </w:tcPr>
          <w:p w:rsidR="008503E1" w:rsidRPr="00430530" w:rsidRDefault="008503E1" w:rsidP="00EA1E83">
            <w:pPr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b/>
                <w:bCs/>
                <w:sz w:val="32"/>
                <w:szCs w:val="32"/>
              </w:rPr>
              <w:t>ContactONE - Standard</w:t>
            </w:r>
          </w:p>
        </w:tc>
        <w:tc>
          <w:tcPr>
            <w:tcW w:w="2500" w:type="dxa"/>
            <w:vMerge/>
            <w:tcBorders>
              <w:left w:val="dotted" w:sz="4" w:space="0" w:color="auto"/>
              <w:bottom w:val="double" w:sz="6" w:space="0" w:color="auto"/>
            </w:tcBorders>
          </w:tcPr>
          <w:p w:rsidR="008503E1" w:rsidRPr="00430530" w:rsidRDefault="008503E1" w:rsidP="00015B91"/>
        </w:tc>
      </w:tr>
    </w:tbl>
    <w:p w:rsidR="008503E1" w:rsidRDefault="008503E1" w:rsidP="001A7010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CordiaUPC">
    <w:panose1 w:val="020B0304020202020204"/>
    <w:charset w:val="DE"/>
    <w:family w:val="swiss"/>
    <w:pitch w:val="variable"/>
    <w:sig w:usb0="01000003" w:usb1="00000000" w:usb2="00000000" w:usb3="00000000" w:csb0="0001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libri Light">
    <w:altName w:val="Arial"/>
    <w:charset w:val="00"/>
    <w:family w:val="swiss"/>
    <w:pitch w:val="variable"/>
    <w:sig w:usb0="00000001" w:usb1="4000207B" w:usb2="00000000" w:usb3="00000000" w:csb0="0000019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25" w:type="dxa"/>
      <w:jc w:val="center"/>
      <w:tblBorders>
        <w:top w:val="single" w:sz="4" w:space="0" w:color="auto"/>
      </w:tblBorders>
      <w:tblLook w:val="01E0"/>
    </w:tblPr>
    <w:tblGrid>
      <w:gridCol w:w="5636"/>
      <w:gridCol w:w="4289"/>
    </w:tblGrid>
    <w:tr w:rsidR="001E5254" w:rsidRPr="00430530">
      <w:trPr>
        <w:trHeight w:hRule="exact" w:val="284"/>
        <w:jc w:val="center"/>
      </w:trPr>
      <w:tc>
        <w:tcPr>
          <w:tcW w:w="5636" w:type="dxa"/>
          <w:shd w:val="clear" w:color="auto" w:fill="auto"/>
          <w:vAlign w:val="bottom"/>
        </w:tcPr>
        <w:p w:rsidR="001E5254" w:rsidRPr="00430530" w:rsidRDefault="001E5254" w:rsidP="005D1E55">
          <w:pPr>
            <w:pStyle w:val="Footer"/>
            <w:rPr>
              <w:sz w:val="24"/>
              <w:szCs w:val="24"/>
            </w:rPr>
          </w:pPr>
          <w:r>
            <w:rPr>
              <w:sz w:val="24"/>
              <w:szCs w:val="24"/>
              <w:lang w:val="en-US"/>
            </w:rPr>
            <w:t>Suvitech Contact Center</w:t>
          </w:r>
        </w:p>
      </w:tc>
      <w:tc>
        <w:tcPr>
          <w:tcW w:w="4289" w:type="dxa"/>
          <w:shd w:val="clear" w:color="auto" w:fill="auto"/>
          <w:vAlign w:val="bottom"/>
        </w:tcPr>
        <w:p w:rsidR="001E5254" w:rsidRPr="00430530" w:rsidRDefault="001E5254" w:rsidP="00484DD9">
          <w:pPr>
            <w:pStyle w:val="Footer"/>
            <w:jc w:val="right"/>
            <w:rPr>
              <w:sz w:val="24"/>
              <w:szCs w:val="24"/>
              <w:cs/>
            </w:rPr>
          </w:pPr>
          <w:r w:rsidRPr="00430530">
            <w:rPr>
              <w:sz w:val="24"/>
              <w:szCs w:val="24"/>
            </w:rPr>
            <w:t>Functional Requirement Specification</w:t>
          </w:r>
        </w:p>
      </w:tc>
    </w:tr>
    <w:tr w:rsidR="001E5254" w:rsidRPr="00430530">
      <w:trPr>
        <w:trHeight w:val="501"/>
        <w:jc w:val="center"/>
      </w:trPr>
      <w:tc>
        <w:tcPr>
          <w:tcW w:w="5636" w:type="dxa"/>
          <w:shd w:val="clear" w:color="auto" w:fill="auto"/>
          <w:vAlign w:val="bottom"/>
        </w:tcPr>
        <w:p w:rsidR="001E5254" w:rsidRPr="00430530" w:rsidRDefault="001E5254" w:rsidP="000940DE">
          <w:pPr>
            <w:pStyle w:val="Footer"/>
            <w:rPr>
              <w:sz w:val="24"/>
              <w:szCs w:val="24"/>
              <w:cs/>
            </w:rPr>
          </w:pPr>
          <w:r>
            <w:rPr>
              <w:sz w:val="24"/>
              <w:szCs w:val="24"/>
            </w:rPr>
            <w:t xml:space="preserve">V </w:t>
          </w:r>
          <w:r>
            <w:rPr>
              <w:sz w:val="24"/>
              <w:szCs w:val="24"/>
              <w:lang w:val="en-US"/>
            </w:rPr>
            <w:t>1</w:t>
          </w:r>
          <w:r w:rsidRPr="00430530">
            <w:rPr>
              <w:sz w:val="24"/>
              <w:szCs w:val="24"/>
            </w:rPr>
            <w:t>.0</w:t>
          </w:r>
        </w:p>
      </w:tc>
      <w:tc>
        <w:tcPr>
          <w:tcW w:w="4289" w:type="dxa"/>
          <w:shd w:val="clear" w:color="auto" w:fill="auto"/>
          <w:vAlign w:val="bottom"/>
        </w:tcPr>
        <w:p w:rsidR="001E5254" w:rsidRPr="00430530" w:rsidRDefault="001E5254" w:rsidP="00484DD9">
          <w:pPr>
            <w:pStyle w:val="Footer"/>
            <w:jc w:val="right"/>
            <w:rPr>
              <w:sz w:val="24"/>
              <w:szCs w:val="24"/>
            </w:rPr>
          </w:pPr>
          <w:r w:rsidRPr="00430530">
            <w:rPr>
              <w:sz w:val="24"/>
              <w:szCs w:val="24"/>
            </w:rPr>
            <w:t xml:space="preserve">Page :  </w:t>
          </w:r>
          <w:r w:rsidRPr="00430530">
            <w:rPr>
              <w:sz w:val="24"/>
              <w:szCs w:val="24"/>
            </w:rPr>
            <w:fldChar w:fldCharType="begin"/>
          </w:r>
          <w:r w:rsidRPr="00430530">
            <w:rPr>
              <w:sz w:val="24"/>
              <w:szCs w:val="24"/>
            </w:rPr>
            <w:instrText xml:space="preserve"> PAGE </w:instrText>
          </w:r>
          <w:r w:rsidRPr="00430530">
            <w:rPr>
              <w:sz w:val="24"/>
              <w:szCs w:val="24"/>
            </w:rPr>
            <w:fldChar w:fldCharType="separate"/>
          </w:r>
          <w:r w:rsidR="00E6799D">
            <w:rPr>
              <w:noProof/>
              <w:sz w:val="24"/>
              <w:szCs w:val="24"/>
            </w:rPr>
            <w:t>16</w:t>
          </w:r>
          <w:r w:rsidRPr="00430530">
            <w:rPr>
              <w:sz w:val="24"/>
              <w:szCs w:val="24"/>
            </w:rPr>
            <w:fldChar w:fldCharType="end"/>
          </w:r>
          <w:r w:rsidRPr="00430530">
            <w:rPr>
              <w:sz w:val="24"/>
              <w:szCs w:val="24"/>
            </w:rPr>
            <w:t xml:space="preserve"> of </w:t>
          </w:r>
          <w:r w:rsidRPr="00430530">
            <w:rPr>
              <w:sz w:val="24"/>
              <w:szCs w:val="24"/>
            </w:rPr>
            <w:fldChar w:fldCharType="begin"/>
          </w:r>
          <w:r w:rsidRPr="00430530">
            <w:rPr>
              <w:sz w:val="24"/>
              <w:szCs w:val="24"/>
            </w:rPr>
            <w:instrText xml:space="preserve"> NUMPAGES </w:instrText>
          </w:r>
          <w:r w:rsidRPr="00430530">
            <w:rPr>
              <w:sz w:val="24"/>
              <w:szCs w:val="24"/>
            </w:rPr>
            <w:fldChar w:fldCharType="separate"/>
          </w:r>
          <w:r w:rsidR="00E6799D">
            <w:rPr>
              <w:noProof/>
              <w:sz w:val="24"/>
              <w:szCs w:val="24"/>
            </w:rPr>
            <w:t>19</w:t>
          </w:r>
          <w:r w:rsidRPr="00430530">
            <w:rPr>
              <w:noProof/>
              <w:sz w:val="24"/>
              <w:szCs w:val="24"/>
            </w:rPr>
            <w:fldChar w:fldCharType="end"/>
          </w:r>
        </w:p>
      </w:tc>
    </w:tr>
  </w:tbl>
  <w:p w:rsidR="001E5254" w:rsidRPr="00D34F6E" w:rsidRDefault="001E5254" w:rsidP="00015B91">
    <w:pPr>
      <w:pStyle w:val="Footer"/>
    </w:pPr>
    <w:r w:rsidRPr="00D34F6E">
      <w:tab/>
    </w:r>
    <w:r w:rsidRPr="00D34F6E">
      <w:tab/>
    </w:r>
    <w:r>
      <w:t xml:space="preserve">       </w:t>
    </w:r>
  </w:p>
  <w:p w:rsidR="001E5254" w:rsidRPr="00D34F6E" w:rsidRDefault="001E5254" w:rsidP="00015B91">
    <w:pPr>
      <w:pStyle w:val="Footer"/>
    </w:pPr>
  </w:p>
  <w:p w:rsidR="001E5254" w:rsidRDefault="001E5254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5254" w:rsidRDefault="001E5254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5254" w:rsidRDefault="001E525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503E1" w:rsidRDefault="008503E1" w:rsidP="00015B91">
      <w:r>
        <w:separator/>
      </w:r>
    </w:p>
    <w:p w:rsidR="008503E1" w:rsidRDefault="008503E1"/>
  </w:footnote>
  <w:footnote w:type="continuationSeparator" w:id="1">
    <w:p w:rsidR="008503E1" w:rsidRDefault="008503E1" w:rsidP="00015B91">
      <w:r>
        <w:continuationSeparator/>
      </w:r>
    </w:p>
    <w:p w:rsidR="008503E1" w:rsidRDefault="008503E1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Borders>
        <w:top w:val="double" w:sz="6" w:space="0" w:color="auto"/>
        <w:left w:val="double" w:sz="6" w:space="0" w:color="auto"/>
        <w:bottom w:val="double" w:sz="6" w:space="0" w:color="auto"/>
        <w:right w:val="double" w:sz="6" w:space="0" w:color="auto"/>
      </w:tblBorders>
      <w:tblLayout w:type="fixed"/>
      <w:tblCellMar>
        <w:left w:w="71" w:type="dxa"/>
        <w:right w:w="71" w:type="dxa"/>
      </w:tblCellMar>
      <w:tblLook w:val="0000"/>
    </w:tblPr>
    <w:tblGrid>
      <w:gridCol w:w="2520"/>
      <w:gridCol w:w="4851"/>
      <w:gridCol w:w="2500"/>
    </w:tblGrid>
    <w:tr w:rsidR="001E5254" w:rsidRPr="00430530">
      <w:trPr>
        <w:cantSplit/>
        <w:trHeight w:val="585"/>
        <w:jc w:val="center"/>
      </w:trPr>
      <w:tc>
        <w:tcPr>
          <w:tcW w:w="2520" w:type="dxa"/>
          <w:vMerge w:val="restart"/>
          <w:tcBorders>
            <w:top w:val="double" w:sz="6" w:space="0" w:color="auto"/>
            <w:right w:val="dotted" w:sz="4" w:space="0" w:color="auto"/>
          </w:tcBorders>
          <w:vAlign w:val="center"/>
        </w:tcPr>
        <w:p w:rsidR="001E5254" w:rsidRPr="00430530" w:rsidRDefault="001E5254" w:rsidP="00484DD9">
          <w:pPr>
            <w:jc w:val="center"/>
            <w:rPr>
              <w:sz w:val="20"/>
              <w:cs/>
            </w:rPr>
          </w:pPr>
          <w:bookmarkStart w:id="57" w:name="hp_Header"/>
          <w:r>
            <w:rPr>
              <w:rFonts w:hint="cs"/>
              <w:noProof/>
              <w:sz w:val="20"/>
              <w:lang w:val="en-US"/>
            </w:rPr>
            <w:drawing>
              <wp:inline distT="0" distB="0" distL="0" distR="0">
                <wp:extent cx="1348739" cy="400050"/>
                <wp:effectExtent l="19050" t="0" r="3811" b="0"/>
                <wp:docPr id="6" name="Picture 6" descr="C:\Documents and Settings\Pakornpat.S\My Documents\My Pictures\svtLogo-big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Documents and Settings\Pakornpat.S\My Documents\My Pictures\svtLogo-big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48739" cy="400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51" w:type="dxa"/>
          <w:tcBorders>
            <w:top w:val="double" w:sz="6" w:space="0" w:color="auto"/>
            <w:left w:val="nil"/>
            <w:bottom w:val="dotted" w:sz="4" w:space="0" w:color="auto"/>
            <w:right w:val="nil"/>
          </w:tcBorders>
          <w:vAlign w:val="center"/>
        </w:tcPr>
        <w:p w:rsidR="001E5254" w:rsidRPr="00430530" w:rsidRDefault="001E5254" w:rsidP="00484DD9">
          <w:pPr>
            <w:jc w:val="center"/>
            <w:rPr>
              <w:b/>
              <w:bCs/>
              <w:sz w:val="32"/>
              <w:szCs w:val="32"/>
              <w:cs/>
            </w:rPr>
          </w:pPr>
          <w:r w:rsidRPr="00430530">
            <w:rPr>
              <w:b/>
              <w:bCs/>
              <w:sz w:val="32"/>
              <w:szCs w:val="32"/>
            </w:rPr>
            <w:t>Functional Requirement Specification</w:t>
          </w:r>
        </w:p>
      </w:tc>
      <w:tc>
        <w:tcPr>
          <w:tcW w:w="2500" w:type="dxa"/>
          <w:vMerge w:val="restart"/>
          <w:tcBorders>
            <w:top w:val="double" w:sz="6" w:space="0" w:color="auto"/>
            <w:left w:val="dotted" w:sz="4" w:space="0" w:color="auto"/>
          </w:tcBorders>
          <w:vAlign w:val="center"/>
        </w:tcPr>
        <w:p w:rsidR="001E5254" w:rsidRPr="00430530" w:rsidRDefault="001E5254" w:rsidP="00015B91">
          <w:r>
            <w:rPr>
              <w:noProof/>
              <w:lang w:val="en-US"/>
            </w:rPr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8890</wp:posOffset>
                </wp:positionH>
                <wp:positionV relativeFrom="paragraph">
                  <wp:posOffset>3810</wp:posOffset>
                </wp:positionV>
                <wp:extent cx="1483995" cy="495300"/>
                <wp:effectExtent l="19050" t="0" r="1905" b="0"/>
                <wp:wrapNone/>
                <wp:docPr id="5" name="Picture 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83995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bookmarkEnd w:id="57"/>
        </w:p>
      </w:tc>
    </w:tr>
    <w:tr w:rsidR="001E5254" w:rsidRPr="00430530">
      <w:trPr>
        <w:cantSplit/>
        <w:trHeight w:val="176"/>
        <w:jc w:val="center"/>
      </w:trPr>
      <w:tc>
        <w:tcPr>
          <w:tcW w:w="2520" w:type="dxa"/>
          <w:vMerge/>
          <w:tcBorders>
            <w:bottom w:val="double" w:sz="6" w:space="0" w:color="auto"/>
            <w:right w:val="dotted" w:sz="4" w:space="0" w:color="auto"/>
          </w:tcBorders>
          <w:vAlign w:val="center"/>
        </w:tcPr>
        <w:p w:rsidR="001E5254" w:rsidRPr="00430530" w:rsidRDefault="001E5254" w:rsidP="005238A1">
          <w:pPr>
            <w:pStyle w:val="Heading4"/>
          </w:pPr>
        </w:p>
      </w:tc>
      <w:tc>
        <w:tcPr>
          <w:tcW w:w="4851" w:type="dxa"/>
          <w:tcBorders>
            <w:top w:val="dotted" w:sz="4" w:space="0" w:color="auto"/>
            <w:left w:val="nil"/>
            <w:right w:val="nil"/>
          </w:tcBorders>
          <w:vAlign w:val="center"/>
        </w:tcPr>
        <w:p w:rsidR="001E5254" w:rsidRPr="00CA6122" w:rsidRDefault="001E5254" w:rsidP="00EA1E83">
          <w:pPr>
            <w:jc w:val="center"/>
            <w:rPr>
              <w:b/>
              <w:bCs/>
              <w:sz w:val="32"/>
              <w:szCs w:val="32"/>
              <w:lang w:val="en-US"/>
            </w:rPr>
          </w:pPr>
          <w:r>
            <w:rPr>
              <w:b/>
              <w:bCs/>
              <w:sz w:val="32"/>
              <w:szCs w:val="32"/>
              <w:lang w:val="en-US"/>
            </w:rPr>
            <w:t>Suvitech Contact Center</w:t>
          </w:r>
        </w:p>
      </w:tc>
      <w:tc>
        <w:tcPr>
          <w:tcW w:w="2500" w:type="dxa"/>
          <w:vMerge/>
          <w:tcBorders>
            <w:left w:val="dotted" w:sz="4" w:space="0" w:color="auto"/>
            <w:bottom w:val="double" w:sz="6" w:space="0" w:color="auto"/>
          </w:tcBorders>
        </w:tcPr>
        <w:p w:rsidR="001E5254" w:rsidRPr="00430530" w:rsidRDefault="001E5254" w:rsidP="00015B91"/>
      </w:tc>
    </w:tr>
  </w:tbl>
  <w:p w:rsidR="001E5254" w:rsidRDefault="001E5254" w:rsidP="0049412E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5254" w:rsidRDefault="001E5254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Borders>
        <w:top w:val="double" w:sz="6" w:space="0" w:color="auto"/>
        <w:left w:val="double" w:sz="6" w:space="0" w:color="auto"/>
        <w:bottom w:val="double" w:sz="6" w:space="0" w:color="auto"/>
        <w:right w:val="double" w:sz="6" w:space="0" w:color="auto"/>
      </w:tblBorders>
      <w:tblLayout w:type="fixed"/>
      <w:tblCellMar>
        <w:left w:w="71" w:type="dxa"/>
        <w:right w:w="71" w:type="dxa"/>
      </w:tblCellMar>
      <w:tblLook w:val="0000"/>
    </w:tblPr>
    <w:tblGrid>
      <w:gridCol w:w="2520"/>
      <w:gridCol w:w="4851"/>
      <w:gridCol w:w="2500"/>
    </w:tblGrid>
    <w:tr w:rsidR="001E5254" w:rsidRPr="00430530">
      <w:trPr>
        <w:cantSplit/>
        <w:trHeight w:val="585"/>
        <w:jc w:val="center"/>
      </w:trPr>
      <w:tc>
        <w:tcPr>
          <w:tcW w:w="2520" w:type="dxa"/>
          <w:vMerge w:val="restart"/>
          <w:tcBorders>
            <w:top w:val="double" w:sz="6" w:space="0" w:color="auto"/>
            <w:right w:val="dotted" w:sz="4" w:space="0" w:color="auto"/>
          </w:tcBorders>
          <w:vAlign w:val="center"/>
        </w:tcPr>
        <w:p w:rsidR="001E5254" w:rsidRPr="00430530" w:rsidRDefault="001E5254" w:rsidP="00484DD9">
          <w:pPr>
            <w:jc w:val="center"/>
            <w:rPr>
              <w:sz w:val="20"/>
              <w:cs/>
            </w:rPr>
          </w:pPr>
          <w:r>
            <w:rPr>
              <w:rFonts w:hint="cs"/>
              <w:noProof/>
              <w:sz w:val="20"/>
              <w:lang w:val="en-US"/>
            </w:rPr>
            <w:drawing>
              <wp:inline distT="0" distB="0" distL="0" distR="0">
                <wp:extent cx="1348739" cy="400050"/>
                <wp:effectExtent l="19050" t="0" r="3811" b="0"/>
                <wp:docPr id="10" name="Picture 6" descr="C:\Documents and Settings\Pakornpat.S\My Documents\My Pictures\svtLogo-big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Documents and Settings\Pakornpat.S\My Documents\My Pictures\svtLogo-big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48739" cy="400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851" w:type="dxa"/>
          <w:tcBorders>
            <w:top w:val="double" w:sz="6" w:space="0" w:color="auto"/>
            <w:left w:val="nil"/>
            <w:bottom w:val="dotted" w:sz="4" w:space="0" w:color="auto"/>
            <w:right w:val="nil"/>
          </w:tcBorders>
          <w:vAlign w:val="center"/>
        </w:tcPr>
        <w:p w:rsidR="001E5254" w:rsidRPr="00430530" w:rsidRDefault="001E5254" w:rsidP="00484DD9">
          <w:pPr>
            <w:jc w:val="center"/>
            <w:rPr>
              <w:b/>
              <w:bCs/>
              <w:sz w:val="32"/>
              <w:szCs w:val="32"/>
              <w:cs/>
            </w:rPr>
          </w:pPr>
          <w:r w:rsidRPr="00430530">
            <w:rPr>
              <w:b/>
              <w:bCs/>
              <w:sz w:val="32"/>
              <w:szCs w:val="32"/>
            </w:rPr>
            <w:t>Functional Requirement Specification</w:t>
          </w:r>
        </w:p>
      </w:tc>
      <w:tc>
        <w:tcPr>
          <w:tcW w:w="2500" w:type="dxa"/>
          <w:vMerge w:val="restart"/>
          <w:tcBorders>
            <w:top w:val="double" w:sz="6" w:space="0" w:color="auto"/>
            <w:left w:val="dotted" w:sz="4" w:space="0" w:color="auto"/>
          </w:tcBorders>
          <w:vAlign w:val="center"/>
        </w:tcPr>
        <w:p w:rsidR="001E5254" w:rsidRPr="00430530" w:rsidRDefault="001E5254" w:rsidP="00015B91">
          <w:r>
            <w:rPr>
              <w:noProof/>
              <w:lang w:val="en-US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8890</wp:posOffset>
                </wp:positionH>
                <wp:positionV relativeFrom="paragraph">
                  <wp:posOffset>3810</wp:posOffset>
                </wp:positionV>
                <wp:extent cx="1483995" cy="495300"/>
                <wp:effectExtent l="19050" t="0" r="1905" b="0"/>
                <wp:wrapNone/>
                <wp:docPr id="11" name="Picture 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83995" cy="4953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</w:tr>
    <w:tr w:rsidR="001E5254" w:rsidRPr="00430530">
      <w:trPr>
        <w:cantSplit/>
        <w:trHeight w:val="176"/>
        <w:jc w:val="center"/>
      </w:trPr>
      <w:tc>
        <w:tcPr>
          <w:tcW w:w="2520" w:type="dxa"/>
          <w:vMerge/>
          <w:tcBorders>
            <w:bottom w:val="double" w:sz="6" w:space="0" w:color="auto"/>
            <w:right w:val="dotted" w:sz="4" w:space="0" w:color="auto"/>
          </w:tcBorders>
          <w:vAlign w:val="center"/>
        </w:tcPr>
        <w:p w:rsidR="001E5254" w:rsidRPr="00430530" w:rsidRDefault="001E5254" w:rsidP="005238A1">
          <w:pPr>
            <w:pStyle w:val="Heading4"/>
          </w:pPr>
        </w:p>
      </w:tc>
      <w:tc>
        <w:tcPr>
          <w:tcW w:w="4851" w:type="dxa"/>
          <w:tcBorders>
            <w:top w:val="dotted" w:sz="4" w:space="0" w:color="auto"/>
            <w:left w:val="nil"/>
            <w:right w:val="nil"/>
          </w:tcBorders>
          <w:vAlign w:val="center"/>
        </w:tcPr>
        <w:p w:rsidR="001E5254" w:rsidRPr="00CA6122" w:rsidRDefault="001E5254" w:rsidP="00EA1E83">
          <w:pPr>
            <w:jc w:val="center"/>
            <w:rPr>
              <w:b/>
              <w:bCs/>
              <w:sz w:val="32"/>
              <w:szCs w:val="32"/>
              <w:lang w:val="en-US"/>
            </w:rPr>
          </w:pPr>
          <w:r>
            <w:rPr>
              <w:b/>
              <w:bCs/>
              <w:sz w:val="32"/>
              <w:szCs w:val="32"/>
              <w:lang w:val="en-US"/>
            </w:rPr>
            <w:t>Suvitech Contact Center</w:t>
          </w:r>
        </w:p>
      </w:tc>
      <w:tc>
        <w:tcPr>
          <w:tcW w:w="2500" w:type="dxa"/>
          <w:vMerge/>
          <w:tcBorders>
            <w:left w:val="dotted" w:sz="4" w:space="0" w:color="auto"/>
            <w:bottom w:val="double" w:sz="6" w:space="0" w:color="auto"/>
          </w:tcBorders>
        </w:tcPr>
        <w:p w:rsidR="001E5254" w:rsidRPr="00430530" w:rsidRDefault="001E5254" w:rsidP="00015B91"/>
      </w:tc>
    </w:tr>
  </w:tbl>
  <w:p w:rsidR="001E5254" w:rsidRDefault="001E5254" w:rsidP="0049412E"/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5254" w:rsidRDefault="001E5254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A56A25"/>
    <w:multiLevelType w:val="hybridMultilevel"/>
    <w:tmpl w:val="74E296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C8A40EB"/>
    <w:multiLevelType w:val="hybridMultilevel"/>
    <w:tmpl w:val="0354F244"/>
    <w:lvl w:ilvl="0" w:tplc="C348311E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">
    <w:nsid w:val="13E8506B"/>
    <w:multiLevelType w:val="hybridMultilevel"/>
    <w:tmpl w:val="E368947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C1F7FA5"/>
    <w:multiLevelType w:val="multilevel"/>
    <w:tmpl w:val="291EB06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>
      <w:start w:val="29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rdia New" w:eastAsia="Times New Roman" w:hAnsi="Cordia New" w:cs="Cordia New" w:hint="default"/>
        <w:b w:val="0"/>
        <w:bCs w:val="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720"/>
      </w:pPr>
      <w:rPr>
        <w:rFonts w:ascii="Symbol" w:hAnsi="Symbol" w:hint="default"/>
      </w:rPr>
    </w:lvl>
    <w:lvl w:ilvl="3">
      <w:start w:val="1"/>
      <w:numFmt w:val="bullet"/>
      <w:lvlText w:val="-"/>
      <w:lvlJc w:val="left"/>
      <w:pPr>
        <w:tabs>
          <w:tab w:val="num" w:pos="2520"/>
        </w:tabs>
        <w:ind w:left="2520" w:hanging="720"/>
      </w:pPr>
      <w:rPr>
        <w:rFonts w:hint="default"/>
        <w:cs w:val="0"/>
        <w:lang w:bidi="th-TH"/>
      </w:rPr>
    </w:lvl>
    <w:lvl w:ilvl="4">
      <w:start w:val="1"/>
      <w:numFmt w:val="bullet"/>
      <w:lvlText w:val="-"/>
      <w:lvlJc w:val="left"/>
      <w:pPr>
        <w:tabs>
          <w:tab w:val="num" w:pos="3240"/>
        </w:tabs>
        <w:ind w:left="3240" w:hanging="1080"/>
      </w:pPr>
      <w:rPr>
        <w:rFonts w:hint="default"/>
        <w:cs w:val="0"/>
        <w:lang w:bidi="th-TH"/>
      </w:rPr>
    </w:lvl>
    <w:lvl w:ilvl="5">
      <w:start w:val="1"/>
      <w:numFmt w:val="decimal"/>
      <w:isLgl/>
      <w:lvlText w:val="%1.%2.%3.%4.%5.%6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680"/>
        </w:tabs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400"/>
        </w:tabs>
        <w:ind w:left="5400" w:hanging="1800"/>
      </w:pPr>
      <w:rPr>
        <w:rFonts w:hint="default"/>
      </w:rPr>
    </w:lvl>
  </w:abstractNum>
  <w:abstractNum w:abstractNumId="4">
    <w:nsid w:val="1DBC760E"/>
    <w:multiLevelType w:val="hybridMultilevel"/>
    <w:tmpl w:val="EE0CE67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124083F"/>
    <w:multiLevelType w:val="hybridMultilevel"/>
    <w:tmpl w:val="B7E670A6"/>
    <w:lvl w:ilvl="0" w:tplc="19C03C48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6">
    <w:nsid w:val="24F92B05"/>
    <w:multiLevelType w:val="hybridMultilevel"/>
    <w:tmpl w:val="03C87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C0911E1"/>
    <w:multiLevelType w:val="hybridMultilevel"/>
    <w:tmpl w:val="87D44490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05">
      <w:start w:val="1"/>
      <w:numFmt w:val="bullet"/>
      <w:lvlText w:val=""/>
      <w:lvlJc w:val="left"/>
      <w:pPr>
        <w:tabs>
          <w:tab w:val="num" w:pos="2102"/>
        </w:tabs>
        <w:ind w:left="2102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822"/>
        </w:tabs>
        <w:ind w:left="282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542"/>
        </w:tabs>
        <w:ind w:left="354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262"/>
        </w:tabs>
        <w:ind w:left="426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982"/>
        </w:tabs>
        <w:ind w:left="498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02"/>
        </w:tabs>
        <w:ind w:left="570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22"/>
        </w:tabs>
        <w:ind w:left="642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142"/>
        </w:tabs>
        <w:ind w:left="7142" w:hanging="180"/>
      </w:pPr>
    </w:lvl>
  </w:abstractNum>
  <w:abstractNum w:abstractNumId="8">
    <w:nsid w:val="41A2333A"/>
    <w:multiLevelType w:val="hybridMultilevel"/>
    <w:tmpl w:val="EA984B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678376F"/>
    <w:multiLevelType w:val="multilevel"/>
    <w:tmpl w:val="F7CC110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440"/>
        </w:tabs>
        <w:ind w:left="1440" w:hanging="360"/>
      </w:pPr>
      <w:rPr>
        <w:rFonts w:hint="default"/>
        <w:b w:val="0"/>
        <w:bCs w:val="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720"/>
      </w:pPr>
      <w:rPr>
        <w:rFonts w:ascii="Symbol" w:hAnsi="Symbol" w:hint="default"/>
      </w:rPr>
    </w:lvl>
    <w:lvl w:ilvl="3">
      <w:start w:val="1"/>
      <w:numFmt w:val="bullet"/>
      <w:lvlText w:val="-"/>
      <w:lvlJc w:val="left"/>
      <w:pPr>
        <w:tabs>
          <w:tab w:val="num" w:pos="2520"/>
        </w:tabs>
        <w:ind w:left="2520" w:hanging="720"/>
      </w:pPr>
      <w:rPr>
        <w:rFonts w:hint="default"/>
        <w:cs w:val="0"/>
        <w:lang w:bidi="th-TH"/>
      </w:rPr>
    </w:lvl>
    <w:lvl w:ilvl="4">
      <w:start w:val="1"/>
      <w:numFmt w:val="bullet"/>
      <w:lvlText w:val="-"/>
      <w:lvlJc w:val="left"/>
      <w:pPr>
        <w:tabs>
          <w:tab w:val="num" w:pos="3240"/>
        </w:tabs>
        <w:ind w:left="3240" w:hanging="1080"/>
      </w:pPr>
      <w:rPr>
        <w:rFonts w:hint="default"/>
        <w:cs w:val="0"/>
        <w:lang w:bidi="th-TH"/>
      </w:rPr>
    </w:lvl>
    <w:lvl w:ilvl="5">
      <w:start w:val="1"/>
      <w:numFmt w:val="decimal"/>
      <w:isLgl/>
      <w:lvlText w:val="%1.%2.%3.%4.%5.%6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680"/>
        </w:tabs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400"/>
        </w:tabs>
        <w:ind w:left="5400" w:hanging="1800"/>
      </w:pPr>
      <w:rPr>
        <w:rFonts w:hint="default"/>
      </w:rPr>
    </w:lvl>
  </w:abstractNum>
  <w:abstractNum w:abstractNumId="10">
    <w:nsid w:val="504820B3"/>
    <w:multiLevelType w:val="multilevel"/>
    <w:tmpl w:val="6930CBA6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color w:val="auto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  <w:rPr>
        <w:rFonts w:asciiTheme="minorBidi" w:hAnsiTheme="minorBidi" w:cstheme="minorBidi"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  <w:rPr>
        <w:sz w:val="28"/>
        <w:szCs w:val="28"/>
      </w:rPr>
    </w:lvl>
    <w:lvl w:ilvl="3">
      <w:start w:val="1"/>
      <w:numFmt w:val="bullet"/>
      <w:pStyle w:val="Heading4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67D815DF"/>
    <w:multiLevelType w:val="hybridMultilevel"/>
    <w:tmpl w:val="7EC61A2E"/>
    <w:lvl w:ilvl="0" w:tplc="59B253EE">
      <w:start w:val="29"/>
      <w:numFmt w:val="bullet"/>
      <w:lvlText w:val="-"/>
      <w:lvlJc w:val="left"/>
      <w:pPr>
        <w:ind w:left="1440" w:hanging="360"/>
      </w:pPr>
      <w:rPr>
        <w:rFonts w:ascii="Cordia New" w:eastAsia="Times New Roman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687F2E98"/>
    <w:multiLevelType w:val="hybridMultilevel"/>
    <w:tmpl w:val="1E0885E6"/>
    <w:lvl w:ilvl="0" w:tplc="2E340978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13">
    <w:nsid w:val="72BB4E5E"/>
    <w:multiLevelType w:val="hybridMultilevel"/>
    <w:tmpl w:val="83D6471E"/>
    <w:lvl w:ilvl="0" w:tplc="D348F4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  <w:szCs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7AA60D10"/>
    <w:multiLevelType w:val="hybridMultilevel"/>
    <w:tmpl w:val="939405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"/>
  </w:num>
  <w:num w:numId="3">
    <w:abstractNumId w:val="12"/>
  </w:num>
  <w:num w:numId="4">
    <w:abstractNumId w:val="5"/>
  </w:num>
  <w:num w:numId="5">
    <w:abstractNumId w:val="1"/>
  </w:num>
  <w:num w:numId="6">
    <w:abstractNumId w:val="7"/>
  </w:num>
  <w:num w:numId="7">
    <w:abstractNumId w:val="3"/>
  </w:num>
  <w:num w:numId="8">
    <w:abstractNumId w:val="10"/>
  </w:num>
  <w:num w:numId="9">
    <w:abstractNumId w:val="6"/>
  </w:num>
  <w:num w:numId="10">
    <w:abstractNumId w:val="8"/>
  </w:num>
  <w:num w:numId="11">
    <w:abstractNumId w:val="11"/>
  </w:num>
  <w:num w:numId="12">
    <w:abstractNumId w:val="2"/>
  </w:num>
  <w:num w:numId="13">
    <w:abstractNumId w:val="4"/>
  </w:num>
  <w:num w:numId="14">
    <w:abstractNumId w:val="0"/>
  </w:num>
  <w:num w:numId="15">
    <w:abstractNumId w:val="14"/>
  </w:num>
  <w:num w:numId="16">
    <w:abstractNumId w:val="3"/>
  </w:num>
  <w:num w:numId="17">
    <w:abstractNumId w:val="9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stylePaneFormatFilter w:val="3F01"/>
  <w:defaultTabStop w:val="720"/>
  <w:drawingGridHorizontalSpacing w:val="140"/>
  <w:displayHorizontalDrawingGridEvery w:val="2"/>
  <w:noPunctuationKerning/>
  <w:characterSpacingControl w:val="doNotCompress"/>
  <w:hdrShapeDefaults>
    <o:shapedefaults v:ext="edit" spidmax="29698" style="mso-position-vertical-relative:line" fill="f" fillcolor="white" stroke="f">
      <v:fill color="white" on="f"/>
      <v:stroke on="f"/>
      <o:colormenu v:ext="edit" fillcolor="none [3052]" strokecolor="none" shadowcolor="none"/>
    </o:shapedefaults>
  </w:hdrShapeDefaults>
  <w:footnotePr>
    <w:footnote w:id="0"/>
    <w:footnote w:id="1"/>
  </w:footnotePr>
  <w:endnotePr>
    <w:endnote w:id="0"/>
    <w:endnote w:id="1"/>
  </w:endnotePr>
  <w:compat>
    <w:applyBreakingRules/>
  </w:compat>
  <w:rsids>
    <w:rsidRoot w:val="00D34F6E"/>
    <w:rsid w:val="00000429"/>
    <w:rsid w:val="00000EA1"/>
    <w:rsid w:val="00003FCF"/>
    <w:rsid w:val="00005E75"/>
    <w:rsid w:val="00006B94"/>
    <w:rsid w:val="0000700C"/>
    <w:rsid w:val="00011355"/>
    <w:rsid w:val="00011BFE"/>
    <w:rsid w:val="00012124"/>
    <w:rsid w:val="0001429E"/>
    <w:rsid w:val="000143F2"/>
    <w:rsid w:val="000154A8"/>
    <w:rsid w:val="00015B91"/>
    <w:rsid w:val="00016813"/>
    <w:rsid w:val="000175FB"/>
    <w:rsid w:val="00017DF6"/>
    <w:rsid w:val="00020CED"/>
    <w:rsid w:val="00023324"/>
    <w:rsid w:val="00023FB7"/>
    <w:rsid w:val="00024190"/>
    <w:rsid w:val="00024CB9"/>
    <w:rsid w:val="00024CFA"/>
    <w:rsid w:val="0002574B"/>
    <w:rsid w:val="00025A90"/>
    <w:rsid w:val="0002702C"/>
    <w:rsid w:val="0002715B"/>
    <w:rsid w:val="00027F9D"/>
    <w:rsid w:val="000308DF"/>
    <w:rsid w:val="00031495"/>
    <w:rsid w:val="000314F3"/>
    <w:rsid w:val="00033D32"/>
    <w:rsid w:val="0003519A"/>
    <w:rsid w:val="00036C29"/>
    <w:rsid w:val="00036D15"/>
    <w:rsid w:val="0003770A"/>
    <w:rsid w:val="00041EFD"/>
    <w:rsid w:val="00042C69"/>
    <w:rsid w:val="000432BE"/>
    <w:rsid w:val="00043887"/>
    <w:rsid w:val="00044400"/>
    <w:rsid w:val="000446BA"/>
    <w:rsid w:val="00044B53"/>
    <w:rsid w:val="000455A0"/>
    <w:rsid w:val="0004643E"/>
    <w:rsid w:val="00046E34"/>
    <w:rsid w:val="0004777F"/>
    <w:rsid w:val="00047B89"/>
    <w:rsid w:val="00050779"/>
    <w:rsid w:val="0005103C"/>
    <w:rsid w:val="000513CF"/>
    <w:rsid w:val="00051DB2"/>
    <w:rsid w:val="00052721"/>
    <w:rsid w:val="00053662"/>
    <w:rsid w:val="000540E0"/>
    <w:rsid w:val="0005506C"/>
    <w:rsid w:val="00055633"/>
    <w:rsid w:val="0005621C"/>
    <w:rsid w:val="00056568"/>
    <w:rsid w:val="00056F9D"/>
    <w:rsid w:val="0005709E"/>
    <w:rsid w:val="000570CD"/>
    <w:rsid w:val="00057240"/>
    <w:rsid w:val="00057630"/>
    <w:rsid w:val="00057774"/>
    <w:rsid w:val="00057FB5"/>
    <w:rsid w:val="00060D70"/>
    <w:rsid w:val="00061046"/>
    <w:rsid w:val="00062C54"/>
    <w:rsid w:val="00063848"/>
    <w:rsid w:val="0006443B"/>
    <w:rsid w:val="000647CB"/>
    <w:rsid w:val="000664BB"/>
    <w:rsid w:val="00067617"/>
    <w:rsid w:val="00070818"/>
    <w:rsid w:val="00071958"/>
    <w:rsid w:val="00071FA6"/>
    <w:rsid w:val="00072BCE"/>
    <w:rsid w:val="00073B98"/>
    <w:rsid w:val="0007404A"/>
    <w:rsid w:val="00074614"/>
    <w:rsid w:val="000750C2"/>
    <w:rsid w:val="00075700"/>
    <w:rsid w:val="0007599C"/>
    <w:rsid w:val="000760E2"/>
    <w:rsid w:val="0007649E"/>
    <w:rsid w:val="00076B96"/>
    <w:rsid w:val="00077D57"/>
    <w:rsid w:val="00081BF3"/>
    <w:rsid w:val="00081DC5"/>
    <w:rsid w:val="0008251C"/>
    <w:rsid w:val="000838FB"/>
    <w:rsid w:val="0008488E"/>
    <w:rsid w:val="00084B96"/>
    <w:rsid w:val="00086A20"/>
    <w:rsid w:val="00087915"/>
    <w:rsid w:val="00090AAC"/>
    <w:rsid w:val="00091110"/>
    <w:rsid w:val="00091404"/>
    <w:rsid w:val="00092B77"/>
    <w:rsid w:val="000940DE"/>
    <w:rsid w:val="000943C2"/>
    <w:rsid w:val="0009441E"/>
    <w:rsid w:val="000950CF"/>
    <w:rsid w:val="00095339"/>
    <w:rsid w:val="00095467"/>
    <w:rsid w:val="00095899"/>
    <w:rsid w:val="00096293"/>
    <w:rsid w:val="000966B0"/>
    <w:rsid w:val="000A07F6"/>
    <w:rsid w:val="000A0DFC"/>
    <w:rsid w:val="000A0F99"/>
    <w:rsid w:val="000A428D"/>
    <w:rsid w:val="000A53D4"/>
    <w:rsid w:val="000A57C2"/>
    <w:rsid w:val="000A5D71"/>
    <w:rsid w:val="000A6E2D"/>
    <w:rsid w:val="000A723A"/>
    <w:rsid w:val="000A78BB"/>
    <w:rsid w:val="000A7D08"/>
    <w:rsid w:val="000B1528"/>
    <w:rsid w:val="000B2532"/>
    <w:rsid w:val="000B2C39"/>
    <w:rsid w:val="000B3247"/>
    <w:rsid w:val="000B47AE"/>
    <w:rsid w:val="000B604A"/>
    <w:rsid w:val="000B7256"/>
    <w:rsid w:val="000B7CB5"/>
    <w:rsid w:val="000C15CC"/>
    <w:rsid w:val="000C1A1D"/>
    <w:rsid w:val="000C21CA"/>
    <w:rsid w:val="000C2480"/>
    <w:rsid w:val="000C3310"/>
    <w:rsid w:val="000C5114"/>
    <w:rsid w:val="000C5A79"/>
    <w:rsid w:val="000C656D"/>
    <w:rsid w:val="000D0644"/>
    <w:rsid w:val="000D1024"/>
    <w:rsid w:val="000D126D"/>
    <w:rsid w:val="000D1357"/>
    <w:rsid w:val="000D2016"/>
    <w:rsid w:val="000D2A57"/>
    <w:rsid w:val="000D2D09"/>
    <w:rsid w:val="000D3231"/>
    <w:rsid w:val="000D4605"/>
    <w:rsid w:val="000D4741"/>
    <w:rsid w:val="000D5253"/>
    <w:rsid w:val="000D55B1"/>
    <w:rsid w:val="000D7AB3"/>
    <w:rsid w:val="000D7F89"/>
    <w:rsid w:val="000E0345"/>
    <w:rsid w:val="000E0F8B"/>
    <w:rsid w:val="000E1257"/>
    <w:rsid w:val="000E1884"/>
    <w:rsid w:val="000E1D05"/>
    <w:rsid w:val="000E3C4A"/>
    <w:rsid w:val="000E4112"/>
    <w:rsid w:val="000E44E2"/>
    <w:rsid w:val="000E4CE5"/>
    <w:rsid w:val="000E69C0"/>
    <w:rsid w:val="000F002E"/>
    <w:rsid w:val="000F0496"/>
    <w:rsid w:val="000F18BE"/>
    <w:rsid w:val="000F1C14"/>
    <w:rsid w:val="000F1C6D"/>
    <w:rsid w:val="000F1FA1"/>
    <w:rsid w:val="000F254B"/>
    <w:rsid w:val="000F3411"/>
    <w:rsid w:val="000F3946"/>
    <w:rsid w:val="000F7DB1"/>
    <w:rsid w:val="00100538"/>
    <w:rsid w:val="00100F51"/>
    <w:rsid w:val="001012E8"/>
    <w:rsid w:val="00103875"/>
    <w:rsid w:val="00107FDA"/>
    <w:rsid w:val="00111321"/>
    <w:rsid w:val="0011197B"/>
    <w:rsid w:val="001120F0"/>
    <w:rsid w:val="0011211C"/>
    <w:rsid w:val="001128B4"/>
    <w:rsid w:val="001135F7"/>
    <w:rsid w:val="00113A4F"/>
    <w:rsid w:val="00114191"/>
    <w:rsid w:val="00114C99"/>
    <w:rsid w:val="00114ED4"/>
    <w:rsid w:val="00115049"/>
    <w:rsid w:val="00115850"/>
    <w:rsid w:val="00115E6C"/>
    <w:rsid w:val="00116DDF"/>
    <w:rsid w:val="00120501"/>
    <w:rsid w:val="00121A51"/>
    <w:rsid w:val="00121EAC"/>
    <w:rsid w:val="0012215F"/>
    <w:rsid w:val="0012267D"/>
    <w:rsid w:val="001229D2"/>
    <w:rsid w:val="00124081"/>
    <w:rsid w:val="001249CD"/>
    <w:rsid w:val="00124A1E"/>
    <w:rsid w:val="001263F8"/>
    <w:rsid w:val="00126501"/>
    <w:rsid w:val="001267D6"/>
    <w:rsid w:val="00127440"/>
    <w:rsid w:val="00127C54"/>
    <w:rsid w:val="00130129"/>
    <w:rsid w:val="00130136"/>
    <w:rsid w:val="0013078B"/>
    <w:rsid w:val="00130C46"/>
    <w:rsid w:val="00131B8E"/>
    <w:rsid w:val="00132878"/>
    <w:rsid w:val="00132CAD"/>
    <w:rsid w:val="0013362F"/>
    <w:rsid w:val="00133A08"/>
    <w:rsid w:val="00133A71"/>
    <w:rsid w:val="00133B13"/>
    <w:rsid w:val="00134A5B"/>
    <w:rsid w:val="00134D53"/>
    <w:rsid w:val="0013543F"/>
    <w:rsid w:val="00141551"/>
    <w:rsid w:val="001416F2"/>
    <w:rsid w:val="00141AC3"/>
    <w:rsid w:val="0014217E"/>
    <w:rsid w:val="00143B78"/>
    <w:rsid w:val="00144CCA"/>
    <w:rsid w:val="00144E78"/>
    <w:rsid w:val="00145971"/>
    <w:rsid w:val="00145A0D"/>
    <w:rsid w:val="00146772"/>
    <w:rsid w:val="00147CA9"/>
    <w:rsid w:val="00147E57"/>
    <w:rsid w:val="00150B0D"/>
    <w:rsid w:val="00150BA4"/>
    <w:rsid w:val="00151230"/>
    <w:rsid w:val="00152177"/>
    <w:rsid w:val="00152E4F"/>
    <w:rsid w:val="001534EC"/>
    <w:rsid w:val="00154E76"/>
    <w:rsid w:val="00155CDE"/>
    <w:rsid w:val="00157A51"/>
    <w:rsid w:val="0016144E"/>
    <w:rsid w:val="00162A2D"/>
    <w:rsid w:val="00162C5B"/>
    <w:rsid w:val="00163879"/>
    <w:rsid w:val="00163B87"/>
    <w:rsid w:val="00163C2F"/>
    <w:rsid w:val="00164F47"/>
    <w:rsid w:val="00165211"/>
    <w:rsid w:val="00165B41"/>
    <w:rsid w:val="0016605C"/>
    <w:rsid w:val="0016693E"/>
    <w:rsid w:val="00167004"/>
    <w:rsid w:val="001701BA"/>
    <w:rsid w:val="00171165"/>
    <w:rsid w:val="00171808"/>
    <w:rsid w:val="0017212F"/>
    <w:rsid w:val="0017407A"/>
    <w:rsid w:val="00174736"/>
    <w:rsid w:val="00177067"/>
    <w:rsid w:val="0018040B"/>
    <w:rsid w:val="00180B90"/>
    <w:rsid w:val="00180F93"/>
    <w:rsid w:val="00181EB5"/>
    <w:rsid w:val="001822FC"/>
    <w:rsid w:val="00185759"/>
    <w:rsid w:val="00185E19"/>
    <w:rsid w:val="00186693"/>
    <w:rsid w:val="0018735F"/>
    <w:rsid w:val="00187573"/>
    <w:rsid w:val="00187906"/>
    <w:rsid w:val="001909D5"/>
    <w:rsid w:val="00190CF9"/>
    <w:rsid w:val="001913DD"/>
    <w:rsid w:val="0019161E"/>
    <w:rsid w:val="00191804"/>
    <w:rsid w:val="00191A17"/>
    <w:rsid w:val="00191BDB"/>
    <w:rsid w:val="00191EC1"/>
    <w:rsid w:val="00193EF7"/>
    <w:rsid w:val="001942CD"/>
    <w:rsid w:val="00195409"/>
    <w:rsid w:val="00195A48"/>
    <w:rsid w:val="001962B7"/>
    <w:rsid w:val="001964E9"/>
    <w:rsid w:val="00197046"/>
    <w:rsid w:val="00197808"/>
    <w:rsid w:val="001A016C"/>
    <w:rsid w:val="001A1B28"/>
    <w:rsid w:val="001A1C22"/>
    <w:rsid w:val="001A22F6"/>
    <w:rsid w:val="001A2748"/>
    <w:rsid w:val="001A3027"/>
    <w:rsid w:val="001A30C9"/>
    <w:rsid w:val="001A3F57"/>
    <w:rsid w:val="001A48B2"/>
    <w:rsid w:val="001A56F4"/>
    <w:rsid w:val="001A7010"/>
    <w:rsid w:val="001A7781"/>
    <w:rsid w:val="001B10B9"/>
    <w:rsid w:val="001B2BBD"/>
    <w:rsid w:val="001B47A3"/>
    <w:rsid w:val="001B4E31"/>
    <w:rsid w:val="001B5373"/>
    <w:rsid w:val="001B5862"/>
    <w:rsid w:val="001B5CED"/>
    <w:rsid w:val="001B62A2"/>
    <w:rsid w:val="001B64B7"/>
    <w:rsid w:val="001B6705"/>
    <w:rsid w:val="001B6B3B"/>
    <w:rsid w:val="001B7AEE"/>
    <w:rsid w:val="001C0192"/>
    <w:rsid w:val="001C0313"/>
    <w:rsid w:val="001C1C57"/>
    <w:rsid w:val="001C2282"/>
    <w:rsid w:val="001C2FE0"/>
    <w:rsid w:val="001C41DF"/>
    <w:rsid w:val="001C50D5"/>
    <w:rsid w:val="001C60AC"/>
    <w:rsid w:val="001C7E8A"/>
    <w:rsid w:val="001D26B1"/>
    <w:rsid w:val="001D3EAA"/>
    <w:rsid w:val="001D4FB2"/>
    <w:rsid w:val="001D677D"/>
    <w:rsid w:val="001D74F8"/>
    <w:rsid w:val="001D7858"/>
    <w:rsid w:val="001E1F9F"/>
    <w:rsid w:val="001E4509"/>
    <w:rsid w:val="001E4BAD"/>
    <w:rsid w:val="001E5254"/>
    <w:rsid w:val="001E58A2"/>
    <w:rsid w:val="001E6567"/>
    <w:rsid w:val="001F118A"/>
    <w:rsid w:val="001F308E"/>
    <w:rsid w:val="001F42FD"/>
    <w:rsid w:val="001F5D04"/>
    <w:rsid w:val="001F65A5"/>
    <w:rsid w:val="001F7340"/>
    <w:rsid w:val="001F760C"/>
    <w:rsid w:val="001F7C88"/>
    <w:rsid w:val="0020178D"/>
    <w:rsid w:val="002032A8"/>
    <w:rsid w:val="00204501"/>
    <w:rsid w:val="00206186"/>
    <w:rsid w:val="002067C0"/>
    <w:rsid w:val="0020786A"/>
    <w:rsid w:val="0021005F"/>
    <w:rsid w:val="00211813"/>
    <w:rsid w:val="0021437B"/>
    <w:rsid w:val="00214566"/>
    <w:rsid w:val="002201A7"/>
    <w:rsid w:val="0022031F"/>
    <w:rsid w:val="00221C47"/>
    <w:rsid w:val="002229A1"/>
    <w:rsid w:val="00222F7D"/>
    <w:rsid w:val="00223D9A"/>
    <w:rsid w:val="00225164"/>
    <w:rsid w:val="00225455"/>
    <w:rsid w:val="00225A3E"/>
    <w:rsid w:val="0022673F"/>
    <w:rsid w:val="00226817"/>
    <w:rsid w:val="002301C5"/>
    <w:rsid w:val="002304DB"/>
    <w:rsid w:val="0023234B"/>
    <w:rsid w:val="00232973"/>
    <w:rsid w:val="00232FA7"/>
    <w:rsid w:val="00233C6B"/>
    <w:rsid w:val="00234070"/>
    <w:rsid w:val="002360A1"/>
    <w:rsid w:val="00237528"/>
    <w:rsid w:val="00237DA3"/>
    <w:rsid w:val="00237F8C"/>
    <w:rsid w:val="0024026B"/>
    <w:rsid w:val="00241475"/>
    <w:rsid w:val="00241A45"/>
    <w:rsid w:val="002433BE"/>
    <w:rsid w:val="0024354B"/>
    <w:rsid w:val="00246230"/>
    <w:rsid w:val="00246563"/>
    <w:rsid w:val="00246956"/>
    <w:rsid w:val="00247033"/>
    <w:rsid w:val="002476C8"/>
    <w:rsid w:val="002476E9"/>
    <w:rsid w:val="0024797A"/>
    <w:rsid w:val="00247C1D"/>
    <w:rsid w:val="00250CDB"/>
    <w:rsid w:val="00250D4B"/>
    <w:rsid w:val="00251A6D"/>
    <w:rsid w:val="00252FB3"/>
    <w:rsid w:val="00254740"/>
    <w:rsid w:val="00255EC5"/>
    <w:rsid w:val="00255FAE"/>
    <w:rsid w:val="00256348"/>
    <w:rsid w:val="002566D8"/>
    <w:rsid w:val="0025680A"/>
    <w:rsid w:val="002569C3"/>
    <w:rsid w:val="002578E0"/>
    <w:rsid w:val="0026026C"/>
    <w:rsid w:val="00260B63"/>
    <w:rsid w:val="00261061"/>
    <w:rsid w:val="00261537"/>
    <w:rsid w:val="0026244D"/>
    <w:rsid w:val="0026249F"/>
    <w:rsid w:val="002629EB"/>
    <w:rsid w:val="0026382E"/>
    <w:rsid w:val="002640F6"/>
    <w:rsid w:val="00265E16"/>
    <w:rsid w:val="0026652D"/>
    <w:rsid w:val="00266D70"/>
    <w:rsid w:val="0026712B"/>
    <w:rsid w:val="002704FF"/>
    <w:rsid w:val="002708D6"/>
    <w:rsid w:val="002720BD"/>
    <w:rsid w:val="002722F7"/>
    <w:rsid w:val="00272390"/>
    <w:rsid w:val="00272F8A"/>
    <w:rsid w:val="0027382B"/>
    <w:rsid w:val="002741EE"/>
    <w:rsid w:val="002742C3"/>
    <w:rsid w:val="00276AC1"/>
    <w:rsid w:val="002771FE"/>
    <w:rsid w:val="00277EFA"/>
    <w:rsid w:val="00283F74"/>
    <w:rsid w:val="0028495F"/>
    <w:rsid w:val="00284B5C"/>
    <w:rsid w:val="00285655"/>
    <w:rsid w:val="00287638"/>
    <w:rsid w:val="00287DEE"/>
    <w:rsid w:val="00290327"/>
    <w:rsid w:val="002905FD"/>
    <w:rsid w:val="002905FE"/>
    <w:rsid w:val="00290DF5"/>
    <w:rsid w:val="00292357"/>
    <w:rsid w:val="002927E7"/>
    <w:rsid w:val="0029345A"/>
    <w:rsid w:val="00294FBD"/>
    <w:rsid w:val="00295926"/>
    <w:rsid w:val="00296943"/>
    <w:rsid w:val="00296AE7"/>
    <w:rsid w:val="002A0CC5"/>
    <w:rsid w:val="002A4177"/>
    <w:rsid w:val="002A4464"/>
    <w:rsid w:val="002A4779"/>
    <w:rsid w:val="002A5267"/>
    <w:rsid w:val="002A572A"/>
    <w:rsid w:val="002B0B45"/>
    <w:rsid w:val="002B0D58"/>
    <w:rsid w:val="002B19C7"/>
    <w:rsid w:val="002B1D39"/>
    <w:rsid w:val="002B3C5A"/>
    <w:rsid w:val="002B4FE9"/>
    <w:rsid w:val="002B59AD"/>
    <w:rsid w:val="002B6507"/>
    <w:rsid w:val="002B6901"/>
    <w:rsid w:val="002C1BAF"/>
    <w:rsid w:val="002C1F7A"/>
    <w:rsid w:val="002C20C8"/>
    <w:rsid w:val="002C2214"/>
    <w:rsid w:val="002C3846"/>
    <w:rsid w:val="002C3FB4"/>
    <w:rsid w:val="002C4FE5"/>
    <w:rsid w:val="002C7244"/>
    <w:rsid w:val="002C78B8"/>
    <w:rsid w:val="002C7D93"/>
    <w:rsid w:val="002D0BAF"/>
    <w:rsid w:val="002D2F08"/>
    <w:rsid w:val="002D36E0"/>
    <w:rsid w:val="002D3A5E"/>
    <w:rsid w:val="002D3CDF"/>
    <w:rsid w:val="002D3E5A"/>
    <w:rsid w:val="002D3F10"/>
    <w:rsid w:val="002D4A04"/>
    <w:rsid w:val="002D4AC1"/>
    <w:rsid w:val="002D6EED"/>
    <w:rsid w:val="002D7145"/>
    <w:rsid w:val="002E04FC"/>
    <w:rsid w:val="002E0D30"/>
    <w:rsid w:val="002E3CA5"/>
    <w:rsid w:val="002E429E"/>
    <w:rsid w:val="002E4664"/>
    <w:rsid w:val="002E57C0"/>
    <w:rsid w:val="002E5B2E"/>
    <w:rsid w:val="002E628E"/>
    <w:rsid w:val="002E63C4"/>
    <w:rsid w:val="002F0213"/>
    <w:rsid w:val="002F080B"/>
    <w:rsid w:val="002F0E0B"/>
    <w:rsid w:val="002F2032"/>
    <w:rsid w:val="002F335F"/>
    <w:rsid w:val="002F45B9"/>
    <w:rsid w:val="002F544E"/>
    <w:rsid w:val="002F5601"/>
    <w:rsid w:val="002F6250"/>
    <w:rsid w:val="002F62B7"/>
    <w:rsid w:val="002F715D"/>
    <w:rsid w:val="002F7B53"/>
    <w:rsid w:val="003007FC"/>
    <w:rsid w:val="00302604"/>
    <w:rsid w:val="0030285E"/>
    <w:rsid w:val="00303089"/>
    <w:rsid w:val="00303824"/>
    <w:rsid w:val="00304BDD"/>
    <w:rsid w:val="00304E3B"/>
    <w:rsid w:val="00305C05"/>
    <w:rsid w:val="003064A1"/>
    <w:rsid w:val="0030676D"/>
    <w:rsid w:val="003075E7"/>
    <w:rsid w:val="00310238"/>
    <w:rsid w:val="00310FE6"/>
    <w:rsid w:val="003120CA"/>
    <w:rsid w:val="0031282A"/>
    <w:rsid w:val="00313412"/>
    <w:rsid w:val="00313664"/>
    <w:rsid w:val="003136FE"/>
    <w:rsid w:val="003153A4"/>
    <w:rsid w:val="003159AE"/>
    <w:rsid w:val="00317228"/>
    <w:rsid w:val="00321313"/>
    <w:rsid w:val="00321B0A"/>
    <w:rsid w:val="00322930"/>
    <w:rsid w:val="00323A4D"/>
    <w:rsid w:val="00325AC6"/>
    <w:rsid w:val="003261C3"/>
    <w:rsid w:val="00326602"/>
    <w:rsid w:val="00326EE3"/>
    <w:rsid w:val="003274A3"/>
    <w:rsid w:val="00330AFC"/>
    <w:rsid w:val="003310C9"/>
    <w:rsid w:val="003311AD"/>
    <w:rsid w:val="00332465"/>
    <w:rsid w:val="00332FBE"/>
    <w:rsid w:val="003333F0"/>
    <w:rsid w:val="003337B0"/>
    <w:rsid w:val="00333877"/>
    <w:rsid w:val="00333C1A"/>
    <w:rsid w:val="00333C84"/>
    <w:rsid w:val="00333FCE"/>
    <w:rsid w:val="00334885"/>
    <w:rsid w:val="00334A2C"/>
    <w:rsid w:val="00336DB4"/>
    <w:rsid w:val="00337DB4"/>
    <w:rsid w:val="003409F2"/>
    <w:rsid w:val="00341D1E"/>
    <w:rsid w:val="0034278A"/>
    <w:rsid w:val="00342F50"/>
    <w:rsid w:val="0034421F"/>
    <w:rsid w:val="00344454"/>
    <w:rsid w:val="0034634B"/>
    <w:rsid w:val="00346B92"/>
    <w:rsid w:val="003472E7"/>
    <w:rsid w:val="00347551"/>
    <w:rsid w:val="00347E74"/>
    <w:rsid w:val="003522DC"/>
    <w:rsid w:val="003527B6"/>
    <w:rsid w:val="00353FF6"/>
    <w:rsid w:val="0035414A"/>
    <w:rsid w:val="003546E3"/>
    <w:rsid w:val="003558B1"/>
    <w:rsid w:val="00355C95"/>
    <w:rsid w:val="00356370"/>
    <w:rsid w:val="00357290"/>
    <w:rsid w:val="003573FD"/>
    <w:rsid w:val="00360BC8"/>
    <w:rsid w:val="00361188"/>
    <w:rsid w:val="00361AE4"/>
    <w:rsid w:val="003625F5"/>
    <w:rsid w:val="0036277C"/>
    <w:rsid w:val="00362995"/>
    <w:rsid w:val="0036442F"/>
    <w:rsid w:val="00364430"/>
    <w:rsid w:val="00365DF8"/>
    <w:rsid w:val="003665DE"/>
    <w:rsid w:val="00366D7A"/>
    <w:rsid w:val="00367AD8"/>
    <w:rsid w:val="00370D27"/>
    <w:rsid w:val="00372EF4"/>
    <w:rsid w:val="00374746"/>
    <w:rsid w:val="00375512"/>
    <w:rsid w:val="00375B3B"/>
    <w:rsid w:val="00375EB7"/>
    <w:rsid w:val="00376584"/>
    <w:rsid w:val="00376AB7"/>
    <w:rsid w:val="00377915"/>
    <w:rsid w:val="00377925"/>
    <w:rsid w:val="0038093B"/>
    <w:rsid w:val="003810D0"/>
    <w:rsid w:val="00381336"/>
    <w:rsid w:val="0038195B"/>
    <w:rsid w:val="0038302C"/>
    <w:rsid w:val="00383CDF"/>
    <w:rsid w:val="00384808"/>
    <w:rsid w:val="0038582C"/>
    <w:rsid w:val="0038584E"/>
    <w:rsid w:val="00386536"/>
    <w:rsid w:val="003874A9"/>
    <w:rsid w:val="0039032A"/>
    <w:rsid w:val="00390ABA"/>
    <w:rsid w:val="003914F6"/>
    <w:rsid w:val="003915FA"/>
    <w:rsid w:val="003936D7"/>
    <w:rsid w:val="00394A7C"/>
    <w:rsid w:val="003960A6"/>
    <w:rsid w:val="00396602"/>
    <w:rsid w:val="00396645"/>
    <w:rsid w:val="0039672D"/>
    <w:rsid w:val="003976DC"/>
    <w:rsid w:val="003A02DC"/>
    <w:rsid w:val="003A1C1B"/>
    <w:rsid w:val="003A40A5"/>
    <w:rsid w:val="003A40C5"/>
    <w:rsid w:val="003A4C7D"/>
    <w:rsid w:val="003A59DB"/>
    <w:rsid w:val="003A6363"/>
    <w:rsid w:val="003A63D0"/>
    <w:rsid w:val="003A77FA"/>
    <w:rsid w:val="003B0779"/>
    <w:rsid w:val="003B2067"/>
    <w:rsid w:val="003B30BE"/>
    <w:rsid w:val="003B3215"/>
    <w:rsid w:val="003B45F4"/>
    <w:rsid w:val="003B4FFC"/>
    <w:rsid w:val="003B56BC"/>
    <w:rsid w:val="003C027A"/>
    <w:rsid w:val="003C0570"/>
    <w:rsid w:val="003C05B3"/>
    <w:rsid w:val="003C2BF5"/>
    <w:rsid w:val="003C39FF"/>
    <w:rsid w:val="003C41EA"/>
    <w:rsid w:val="003C4E26"/>
    <w:rsid w:val="003C59BE"/>
    <w:rsid w:val="003C5A92"/>
    <w:rsid w:val="003C5D65"/>
    <w:rsid w:val="003C600E"/>
    <w:rsid w:val="003C601F"/>
    <w:rsid w:val="003C67CE"/>
    <w:rsid w:val="003C69CC"/>
    <w:rsid w:val="003C70C1"/>
    <w:rsid w:val="003C77A4"/>
    <w:rsid w:val="003D032C"/>
    <w:rsid w:val="003D0E17"/>
    <w:rsid w:val="003D158A"/>
    <w:rsid w:val="003D1A55"/>
    <w:rsid w:val="003D2468"/>
    <w:rsid w:val="003D2650"/>
    <w:rsid w:val="003D2D6E"/>
    <w:rsid w:val="003D31BB"/>
    <w:rsid w:val="003D376D"/>
    <w:rsid w:val="003D4B08"/>
    <w:rsid w:val="003D4C75"/>
    <w:rsid w:val="003D5A65"/>
    <w:rsid w:val="003D5D34"/>
    <w:rsid w:val="003D6D4F"/>
    <w:rsid w:val="003D7078"/>
    <w:rsid w:val="003E014A"/>
    <w:rsid w:val="003E0822"/>
    <w:rsid w:val="003E1F6B"/>
    <w:rsid w:val="003E39ED"/>
    <w:rsid w:val="003E60E5"/>
    <w:rsid w:val="003E6EC3"/>
    <w:rsid w:val="003F049F"/>
    <w:rsid w:val="003F0E7F"/>
    <w:rsid w:val="003F2D1A"/>
    <w:rsid w:val="003F3DBD"/>
    <w:rsid w:val="003F4632"/>
    <w:rsid w:val="003F4948"/>
    <w:rsid w:val="003F569D"/>
    <w:rsid w:val="003F6423"/>
    <w:rsid w:val="003F698D"/>
    <w:rsid w:val="003F6C0D"/>
    <w:rsid w:val="003F6D12"/>
    <w:rsid w:val="003F708A"/>
    <w:rsid w:val="003F7467"/>
    <w:rsid w:val="00400705"/>
    <w:rsid w:val="00400F82"/>
    <w:rsid w:val="00402D38"/>
    <w:rsid w:val="00402D90"/>
    <w:rsid w:val="0040553B"/>
    <w:rsid w:val="0040568E"/>
    <w:rsid w:val="0040702D"/>
    <w:rsid w:val="00412410"/>
    <w:rsid w:val="00412534"/>
    <w:rsid w:val="00414336"/>
    <w:rsid w:val="00414548"/>
    <w:rsid w:val="00414773"/>
    <w:rsid w:val="00415883"/>
    <w:rsid w:val="004158CA"/>
    <w:rsid w:val="00415D48"/>
    <w:rsid w:val="00422200"/>
    <w:rsid w:val="00422308"/>
    <w:rsid w:val="00423F90"/>
    <w:rsid w:val="00424554"/>
    <w:rsid w:val="004249DB"/>
    <w:rsid w:val="0042521E"/>
    <w:rsid w:val="004253D0"/>
    <w:rsid w:val="00426FD7"/>
    <w:rsid w:val="004278AD"/>
    <w:rsid w:val="00430530"/>
    <w:rsid w:val="0043074A"/>
    <w:rsid w:val="004319A1"/>
    <w:rsid w:val="00431E76"/>
    <w:rsid w:val="00431F85"/>
    <w:rsid w:val="00433915"/>
    <w:rsid w:val="00433AA9"/>
    <w:rsid w:val="00434B23"/>
    <w:rsid w:val="00435497"/>
    <w:rsid w:val="00437649"/>
    <w:rsid w:val="00437A7C"/>
    <w:rsid w:val="004400E6"/>
    <w:rsid w:val="004405B8"/>
    <w:rsid w:val="00440834"/>
    <w:rsid w:val="00442F1E"/>
    <w:rsid w:val="00443035"/>
    <w:rsid w:val="0044367C"/>
    <w:rsid w:val="00444F89"/>
    <w:rsid w:val="0044508B"/>
    <w:rsid w:val="00445460"/>
    <w:rsid w:val="0044610D"/>
    <w:rsid w:val="0044628C"/>
    <w:rsid w:val="004466D1"/>
    <w:rsid w:val="00454150"/>
    <w:rsid w:val="0045781A"/>
    <w:rsid w:val="00460CF8"/>
    <w:rsid w:val="004625D9"/>
    <w:rsid w:val="004662CD"/>
    <w:rsid w:val="0046659E"/>
    <w:rsid w:val="00467661"/>
    <w:rsid w:val="00467A97"/>
    <w:rsid w:val="00467C6D"/>
    <w:rsid w:val="00471075"/>
    <w:rsid w:val="004711B6"/>
    <w:rsid w:val="00471496"/>
    <w:rsid w:val="0047205E"/>
    <w:rsid w:val="004744C1"/>
    <w:rsid w:val="00475300"/>
    <w:rsid w:val="00476C34"/>
    <w:rsid w:val="00477C37"/>
    <w:rsid w:val="0048003F"/>
    <w:rsid w:val="004802AD"/>
    <w:rsid w:val="004812C9"/>
    <w:rsid w:val="004816FE"/>
    <w:rsid w:val="004839B8"/>
    <w:rsid w:val="00483A46"/>
    <w:rsid w:val="00483DAF"/>
    <w:rsid w:val="00483F9F"/>
    <w:rsid w:val="004841B4"/>
    <w:rsid w:val="00484DD9"/>
    <w:rsid w:val="004860E5"/>
    <w:rsid w:val="0048693D"/>
    <w:rsid w:val="00487134"/>
    <w:rsid w:val="00487971"/>
    <w:rsid w:val="00487A76"/>
    <w:rsid w:val="00487FE7"/>
    <w:rsid w:val="00490B55"/>
    <w:rsid w:val="00490EC0"/>
    <w:rsid w:val="004926C9"/>
    <w:rsid w:val="00492B81"/>
    <w:rsid w:val="00493F07"/>
    <w:rsid w:val="0049412E"/>
    <w:rsid w:val="004942B3"/>
    <w:rsid w:val="004954D4"/>
    <w:rsid w:val="004957A0"/>
    <w:rsid w:val="004A10E5"/>
    <w:rsid w:val="004A276D"/>
    <w:rsid w:val="004A3FC6"/>
    <w:rsid w:val="004A425C"/>
    <w:rsid w:val="004A66DB"/>
    <w:rsid w:val="004A7D0C"/>
    <w:rsid w:val="004B11CE"/>
    <w:rsid w:val="004B2151"/>
    <w:rsid w:val="004B22ED"/>
    <w:rsid w:val="004B246C"/>
    <w:rsid w:val="004B2A8C"/>
    <w:rsid w:val="004B40BF"/>
    <w:rsid w:val="004B6973"/>
    <w:rsid w:val="004B75FD"/>
    <w:rsid w:val="004C03B0"/>
    <w:rsid w:val="004C06B5"/>
    <w:rsid w:val="004C0C03"/>
    <w:rsid w:val="004C15A2"/>
    <w:rsid w:val="004C1654"/>
    <w:rsid w:val="004C2324"/>
    <w:rsid w:val="004C2EA3"/>
    <w:rsid w:val="004C31C3"/>
    <w:rsid w:val="004C3692"/>
    <w:rsid w:val="004C405C"/>
    <w:rsid w:val="004C4C4C"/>
    <w:rsid w:val="004C562A"/>
    <w:rsid w:val="004C5AB3"/>
    <w:rsid w:val="004C6938"/>
    <w:rsid w:val="004D1264"/>
    <w:rsid w:val="004D221E"/>
    <w:rsid w:val="004D2753"/>
    <w:rsid w:val="004D284A"/>
    <w:rsid w:val="004D3B8C"/>
    <w:rsid w:val="004D4065"/>
    <w:rsid w:val="004D42A6"/>
    <w:rsid w:val="004D478F"/>
    <w:rsid w:val="004D5130"/>
    <w:rsid w:val="004D5379"/>
    <w:rsid w:val="004D5501"/>
    <w:rsid w:val="004D60AB"/>
    <w:rsid w:val="004D7C73"/>
    <w:rsid w:val="004D7CA2"/>
    <w:rsid w:val="004E0ADB"/>
    <w:rsid w:val="004E0E01"/>
    <w:rsid w:val="004E1AA3"/>
    <w:rsid w:val="004E22EC"/>
    <w:rsid w:val="004E4731"/>
    <w:rsid w:val="004E58F9"/>
    <w:rsid w:val="004E7D1F"/>
    <w:rsid w:val="004F0C6F"/>
    <w:rsid w:val="004F12CA"/>
    <w:rsid w:val="004F1A7B"/>
    <w:rsid w:val="004F27F8"/>
    <w:rsid w:val="004F304E"/>
    <w:rsid w:val="004F33F6"/>
    <w:rsid w:val="004F46D0"/>
    <w:rsid w:val="004F4DEA"/>
    <w:rsid w:val="004F5DC1"/>
    <w:rsid w:val="004F76B5"/>
    <w:rsid w:val="0050146F"/>
    <w:rsid w:val="00501785"/>
    <w:rsid w:val="00501DFE"/>
    <w:rsid w:val="005022A6"/>
    <w:rsid w:val="005028D7"/>
    <w:rsid w:val="00503E29"/>
    <w:rsid w:val="00505482"/>
    <w:rsid w:val="005061C3"/>
    <w:rsid w:val="00506BAD"/>
    <w:rsid w:val="005071E5"/>
    <w:rsid w:val="00511236"/>
    <w:rsid w:val="005122CE"/>
    <w:rsid w:val="00512806"/>
    <w:rsid w:val="00512C5E"/>
    <w:rsid w:val="005139C1"/>
    <w:rsid w:val="00513E9B"/>
    <w:rsid w:val="00513EE8"/>
    <w:rsid w:val="00514218"/>
    <w:rsid w:val="00520869"/>
    <w:rsid w:val="00521416"/>
    <w:rsid w:val="005217A1"/>
    <w:rsid w:val="005221A9"/>
    <w:rsid w:val="005228A0"/>
    <w:rsid w:val="005229C2"/>
    <w:rsid w:val="005238A1"/>
    <w:rsid w:val="00524CEA"/>
    <w:rsid w:val="00525491"/>
    <w:rsid w:val="005259F8"/>
    <w:rsid w:val="00525EA3"/>
    <w:rsid w:val="00527712"/>
    <w:rsid w:val="00530290"/>
    <w:rsid w:val="005305D5"/>
    <w:rsid w:val="00533AAA"/>
    <w:rsid w:val="00534590"/>
    <w:rsid w:val="00535921"/>
    <w:rsid w:val="00536980"/>
    <w:rsid w:val="00536FFC"/>
    <w:rsid w:val="005370CC"/>
    <w:rsid w:val="00537C64"/>
    <w:rsid w:val="0054081A"/>
    <w:rsid w:val="00540BD0"/>
    <w:rsid w:val="0054115D"/>
    <w:rsid w:val="0054534A"/>
    <w:rsid w:val="0054541E"/>
    <w:rsid w:val="00545660"/>
    <w:rsid w:val="00546E6F"/>
    <w:rsid w:val="005473A2"/>
    <w:rsid w:val="00551554"/>
    <w:rsid w:val="0055182F"/>
    <w:rsid w:val="00552785"/>
    <w:rsid w:val="00552916"/>
    <w:rsid w:val="0055297D"/>
    <w:rsid w:val="00552AA5"/>
    <w:rsid w:val="00553F89"/>
    <w:rsid w:val="005559E2"/>
    <w:rsid w:val="00555BE0"/>
    <w:rsid w:val="00555FA9"/>
    <w:rsid w:val="00561383"/>
    <w:rsid w:val="00561783"/>
    <w:rsid w:val="00563BDF"/>
    <w:rsid w:val="00564004"/>
    <w:rsid w:val="0056426F"/>
    <w:rsid w:val="00564DA9"/>
    <w:rsid w:val="00564FE7"/>
    <w:rsid w:val="0056570D"/>
    <w:rsid w:val="005661B3"/>
    <w:rsid w:val="005666AD"/>
    <w:rsid w:val="005668A4"/>
    <w:rsid w:val="00566FA2"/>
    <w:rsid w:val="00567EED"/>
    <w:rsid w:val="005709AE"/>
    <w:rsid w:val="00571BB8"/>
    <w:rsid w:val="005724EB"/>
    <w:rsid w:val="005728BC"/>
    <w:rsid w:val="00572A61"/>
    <w:rsid w:val="00573582"/>
    <w:rsid w:val="0057441C"/>
    <w:rsid w:val="005800E2"/>
    <w:rsid w:val="0058412A"/>
    <w:rsid w:val="00585F6E"/>
    <w:rsid w:val="005862F2"/>
    <w:rsid w:val="005875F0"/>
    <w:rsid w:val="00590398"/>
    <w:rsid w:val="00591B2B"/>
    <w:rsid w:val="00594714"/>
    <w:rsid w:val="005947FA"/>
    <w:rsid w:val="00594DAD"/>
    <w:rsid w:val="00597EC2"/>
    <w:rsid w:val="005A06B8"/>
    <w:rsid w:val="005A0BE4"/>
    <w:rsid w:val="005A2E8C"/>
    <w:rsid w:val="005A36A9"/>
    <w:rsid w:val="005A3D0E"/>
    <w:rsid w:val="005A43DC"/>
    <w:rsid w:val="005A447F"/>
    <w:rsid w:val="005A50A0"/>
    <w:rsid w:val="005A5251"/>
    <w:rsid w:val="005A57B5"/>
    <w:rsid w:val="005A6C0B"/>
    <w:rsid w:val="005B00B3"/>
    <w:rsid w:val="005B0826"/>
    <w:rsid w:val="005B0E72"/>
    <w:rsid w:val="005B0EB1"/>
    <w:rsid w:val="005B112F"/>
    <w:rsid w:val="005B18A3"/>
    <w:rsid w:val="005B1AD3"/>
    <w:rsid w:val="005B2391"/>
    <w:rsid w:val="005B5970"/>
    <w:rsid w:val="005B68C8"/>
    <w:rsid w:val="005B7A14"/>
    <w:rsid w:val="005C0A29"/>
    <w:rsid w:val="005C31F9"/>
    <w:rsid w:val="005C3EE9"/>
    <w:rsid w:val="005C4B85"/>
    <w:rsid w:val="005C525D"/>
    <w:rsid w:val="005C568F"/>
    <w:rsid w:val="005C5CB5"/>
    <w:rsid w:val="005C70C6"/>
    <w:rsid w:val="005C70F4"/>
    <w:rsid w:val="005C71DC"/>
    <w:rsid w:val="005C7FA0"/>
    <w:rsid w:val="005D1E55"/>
    <w:rsid w:val="005D2ECA"/>
    <w:rsid w:val="005D3C05"/>
    <w:rsid w:val="005D4B92"/>
    <w:rsid w:val="005D55C2"/>
    <w:rsid w:val="005D5606"/>
    <w:rsid w:val="005D60CE"/>
    <w:rsid w:val="005D619A"/>
    <w:rsid w:val="005D6883"/>
    <w:rsid w:val="005D74F0"/>
    <w:rsid w:val="005E1231"/>
    <w:rsid w:val="005E3CF8"/>
    <w:rsid w:val="005E3EA6"/>
    <w:rsid w:val="005E436C"/>
    <w:rsid w:val="005E47F8"/>
    <w:rsid w:val="005E48DA"/>
    <w:rsid w:val="005E5A51"/>
    <w:rsid w:val="005E6F93"/>
    <w:rsid w:val="005F0070"/>
    <w:rsid w:val="005F0388"/>
    <w:rsid w:val="005F03A3"/>
    <w:rsid w:val="005F2691"/>
    <w:rsid w:val="005F2AE0"/>
    <w:rsid w:val="005F389E"/>
    <w:rsid w:val="005F3ADF"/>
    <w:rsid w:val="005F5396"/>
    <w:rsid w:val="005F5F92"/>
    <w:rsid w:val="005F6836"/>
    <w:rsid w:val="005F7061"/>
    <w:rsid w:val="00600CA4"/>
    <w:rsid w:val="00601CE9"/>
    <w:rsid w:val="0060201A"/>
    <w:rsid w:val="006026CF"/>
    <w:rsid w:val="006042A4"/>
    <w:rsid w:val="00604B0F"/>
    <w:rsid w:val="00604D27"/>
    <w:rsid w:val="00604EA9"/>
    <w:rsid w:val="0060586C"/>
    <w:rsid w:val="00610139"/>
    <w:rsid w:val="0061090E"/>
    <w:rsid w:val="0061463B"/>
    <w:rsid w:val="0061496C"/>
    <w:rsid w:val="00616C46"/>
    <w:rsid w:val="006175DD"/>
    <w:rsid w:val="00617E0A"/>
    <w:rsid w:val="0062002F"/>
    <w:rsid w:val="006201C9"/>
    <w:rsid w:val="00623830"/>
    <w:rsid w:val="00624334"/>
    <w:rsid w:val="00625835"/>
    <w:rsid w:val="00627AEF"/>
    <w:rsid w:val="00627D08"/>
    <w:rsid w:val="00631341"/>
    <w:rsid w:val="006313FA"/>
    <w:rsid w:val="006314E4"/>
    <w:rsid w:val="0063255E"/>
    <w:rsid w:val="006330F9"/>
    <w:rsid w:val="00633C8D"/>
    <w:rsid w:val="00634BCF"/>
    <w:rsid w:val="00637B9C"/>
    <w:rsid w:val="00637DFE"/>
    <w:rsid w:val="0064129D"/>
    <w:rsid w:val="00643A05"/>
    <w:rsid w:val="00643D11"/>
    <w:rsid w:val="00643F96"/>
    <w:rsid w:val="00646C20"/>
    <w:rsid w:val="0064757C"/>
    <w:rsid w:val="006503E2"/>
    <w:rsid w:val="00650C54"/>
    <w:rsid w:val="0065102C"/>
    <w:rsid w:val="00651612"/>
    <w:rsid w:val="00651F25"/>
    <w:rsid w:val="00652D6D"/>
    <w:rsid w:val="00653F85"/>
    <w:rsid w:val="006540B7"/>
    <w:rsid w:val="00657B0B"/>
    <w:rsid w:val="00661414"/>
    <w:rsid w:val="00661944"/>
    <w:rsid w:val="0066323F"/>
    <w:rsid w:val="006638D8"/>
    <w:rsid w:val="00663F25"/>
    <w:rsid w:val="00665374"/>
    <w:rsid w:val="006667FF"/>
    <w:rsid w:val="00667451"/>
    <w:rsid w:val="00667479"/>
    <w:rsid w:val="00667D85"/>
    <w:rsid w:val="0067277F"/>
    <w:rsid w:val="006727F0"/>
    <w:rsid w:val="00672F96"/>
    <w:rsid w:val="006758E5"/>
    <w:rsid w:val="006777D2"/>
    <w:rsid w:val="006777F4"/>
    <w:rsid w:val="00677E24"/>
    <w:rsid w:val="006818AD"/>
    <w:rsid w:val="00681A1D"/>
    <w:rsid w:val="00681D36"/>
    <w:rsid w:val="0068255E"/>
    <w:rsid w:val="00684117"/>
    <w:rsid w:val="00685C2C"/>
    <w:rsid w:val="0068779F"/>
    <w:rsid w:val="006901D5"/>
    <w:rsid w:val="0069092E"/>
    <w:rsid w:val="006913A9"/>
    <w:rsid w:val="006918F4"/>
    <w:rsid w:val="00691C59"/>
    <w:rsid w:val="00691C65"/>
    <w:rsid w:val="0069254F"/>
    <w:rsid w:val="006930AE"/>
    <w:rsid w:val="00694F34"/>
    <w:rsid w:val="006976F2"/>
    <w:rsid w:val="006A0409"/>
    <w:rsid w:val="006A1498"/>
    <w:rsid w:val="006A17C3"/>
    <w:rsid w:val="006A27BF"/>
    <w:rsid w:val="006A3380"/>
    <w:rsid w:val="006A33FD"/>
    <w:rsid w:val="006A475F"/>
    <w:rsid w:val="006A5639"/>
    <w:rsid w:val="006A6A69"/>
    <w:rsid w:val="006A7EFB"/>
    <w:rsid w:val="006B038E"/>
    <w:rsid w:val="006B0556"/>
    <w:rsid w:val="006B08E0"/>
    <w:rsid w:val="006B13A7"/>
    <w:rsid w:val="006B3B19"/>
    <w:rsid w:val="006B3C92"/>
    <w:rsid w:val="006B43D4"/>
    <w:rsid w:val="006B684F"/>
    <w:rsid w:val="006B6A41"/>
    <w:rsid w:val="006C0D2B"/>
    <w:rsid w:val="006C25AE"/>
    <w:rsid w:val="006C266F"/>
    <w:rsid w:val="006C26D7"/>
    <w:rsid w:val="006C2821"/>
    <w:rsid w:val="006C2965"/>
    <w:rsid w:val="006C750F"/>
    <w:rsid w:val="006C7C9C"/>
    <w:rsid w:val="006C7E08"/>
    <w:rsid w:val="006D097E"/>
    <w:rsid w:val="006D33B1"/>
    <w:rsid w:val="006D34AF"/>
    <w:rsid w:val="006D475E"/>
    <w:rsid w:val="006D4CCC"/>
    <w:rsid w:val="006D55EC"/>
    <w:rsid w:val="006D5CCE"/>
    <w:rsid w:val="006D66BC"/>
    <w:rsid w:val="006D734F"/>
    <w:rsid w:val="006E0D65"/>
    <w:rsid w:val="006E16E2"/>
    <w:rsid w:val="006E18F3"/>
    <w:rsid w:val="006E2397"/>
    <w:rsid w:val="006E304E"/>
    <w:rsid w:val="006E34E1"/>
    <w:rsid w:val="006E3DB8"/>
    <w:rsid w:val="006E6F95"/>
    <w:rsid w:val="006E779B"/>
    <w:rsid w:val="006E7821"/>
    <w:rsid w:val="006E78BC"/>
    <w:rsid w:val="006F1DCD"/>
    <w:rsid w:val="006F1ECA"/>
    <w:rsid w:val="006F2734"/>
    <w:rsid w:val="006F274C"/>
    <w:rsid w:val="006F27BF"/>
    <w:rsid w:val="006F333F"/>
    <w:rsid w:val="006F3AF1"/>
    <w:rsid w:val="006F4176"/>
    <w:rsid w:val="006F5253"/>
    <w:rsid w:val="006F5F59"/>
    <w:rsid w:val="006F6A79"/>
    <w:rsid w:val="006F7E0E"/>
    <w:rsid w:val="00702487"/>
    <w:rsid w:val="0070363D"/>
    <w:rsid w:val="00704E7D"/>
    <w:rsid w:val="00704FE3"/>
    <w:rsid w:val="00705658"/>
    <w:rsid w:val="0070593D"/>
    <w:rsid w:val="007060AE"/>
    <w:rsid w:val="00706932"/>
    <w:rsid w:val="00706991"/>
    <w:rsid w:val="00710537"/>
    <w:rsid w:val="007105DE"/>
    <w:rsid w:val="0071252C"/>
    <w:rsid w:val="00712F89"/>
    <w:rsid w:val="007132ED"/>
    <w:rsid w:val="00714C8D"/>
    <w:rsid w:val="00715281"/>
    <w:rsid w:val="00716FE6"/>
    <w:rsid w:val="007170E0"/>
    <w:rsid w:val="00717571"/>
    <w:rsid w:val="00717BB6"/>
    <w:rsid w:val="0072026D"/>
    <w:rsid w:val="0072130E"/>
    <w:rsid w:val="00721823"/>
    <w:rsid w:val="00722A89"/>
    <w:rsid w:val="007256EB"/>
    <w:rsid w:val="007265F2"/>
    <w:rsid w:val="00726621"/>
    <w:rsid w:val="007270DD"/>
    <w:rsid w:val="00727C10"/>
    <w:rsid w:val="00730D59"/>
    <w:rsid w:val="0073298C"/>
    <w:rsid w:val="00733F67"/>
    <w:rsid w:val="00734422"/>
    <w:rsid w:val="00734CFB"/>
    <w:rsid w:val="0073597C"/>
    <w:rsid w:val="00736710"/>
    <w:rsid w:val="00736E97"/>
    <w:rsid w:val="00737858"/>
    <w:rsid w:val="00740101"/>
    <w:rsid w:val="007405ED"/>
    <w:rsid w:val="0074075F"/>
    <w:rsid w:val="00740F81"/>
    <w:rsid w:val="00741DCB"/>
    <w:rsid w:val="00743835"/>
    <w:rsid w:val="00746BCC"/>
    <w:rsid w:val="007503BA"/>
    <w:rsid w:val="00750833"/>
    <w:rsid w:val="00752669"/>
    <w:rsid w:val="00752774"/>
    <w:rsid w:val="007529FE"/>
    <w:rsid w:val="007530E1"/>
    <w:rsid w:val="007539E9"/>
    <w:rsid w:val="00754AA4"/>
    <w:rsid w:val="00754D2A"/>
    <w:rsid w:val="00755967"/>
    <w:rsid w:val="00755DA1"/>
    <w:rsid w:val="0075657E"/>
    <w:rsid w:val="007565A5"/>
    <w:rsid w:val="0075696F"/>
    <w:rsid w:val="00757163"/>
    <w:rsid w:val="007578F7"/>
    <w:rsid w:val="00760254"/>
    <w:rsid w:val="00764954"/>
    <w:rsid w:val="00766118"/>
    <w:rsid w:val="00766737"/>
    <w:rsid w:val="007674F7"/>
    <w:rsid w:val="0076772B"/>
    <w:rsid w:val="007677DD"/>
    <w:rsid w:val="00771D41"/>
    <w:rsid w:val="007722BD"/>
    <w:rsid w:val="0077368A"/>
    <w:rsid w:val="00773DC1"/>
    <w:rsid w:val="00774269"/>
    <w:rsid w:val="00774BDD"/>
    <w:rsid w:val="007758C8"/>
    <w:rsid w:val="0077599E"/>
    <w:rsid w:val="00775CBC"/>
    <w:rsid w:val="00775CFC"/>
    <w:rsid w:val="007768B1"/>
    <w:rsid w:val="007811E6"/>
    <w:rsid w:val="0078155D"/>
    <w:rsid w:val="00782469"/>
    <w:rsid w:val="00782F81"/>
    <w:rsid w:val="0078421A"/>
    <w:rsid w:val="00784DA5"/>
    <w:rsid w:val="00784F71"/>
    <w:rsid w:val="00785BDA"/>
    <w:rsid w:val="00786F37"/>
    <w:rsid w:val="00787BB1"/>
    <w:rsid w:val="007903C3"/>
    <w:rsid w:val="00790E42"/>
    <w:rsid w:val="00791F07"/>
    <w:rsid w:val="00792C0E"/>
    <w:rsid w:val="007950E8"/>
    <w:rsid w:val="0079672A"/>
    <w:rsid w:val="00797657"/>
    <w:rsid w:val="00797969"/>
    <w:rsid w:val="007A0309"/>
    <w:rsid w:val="007A0537"/>
    <w:rsid w:val="007A23D2"/>
    <w:rsid w:val="007A23F0"/>
    <w:rsid w:val="007A2427"/>
    <w:rsid w:val="007A4433"/>
    <w:rsid w:val="007A4E5B"/>
    <w:rsid w:val="007A729E"/>
    <w:rsid w:val="007B0065"/>
    <w:rsid w:val="007B074C"/>
    <w:rsid w:val="007B4971"/>
    <w:rsid w:val="007B4E8E"/>
    <w:rsid w:val="007B52CA"/>
    <w:rsid w:val="007B5902"/>
    <w:rsid w:val="007B6B80"/>
    <w:rsid w:val="007B719F"/>
    <w:rsid w:val="007B7274"/>
    <w:rsid w:val="007C02A4"/>
    <w:rsid w:val="007C0717"/>
    <w:rsid w:val="007C1152"/>
    <w:rsid w:val="007C238B"/>
    <w:rsid w:val="007C28E5"/>
    <w:rsid w:val="007C421E"/>
    <w:rsid w:val="007C50F1"/>
    <w:rsid w:val="007C53F6"/>
    <w:rsid w:val="007C6032"/>
    <w:rsid w:val="007C73EF"/>
    <w:rsid w:val="007C7A69"/>
    <w:rsid w:val="007D351C"/>
    <w:rsid w:val="007D3C10"/>
    <w:rsid w:val="007D6561"/>
    <w:rsid w:val="007D6B01"/>
    <w:rsid w:val="007D6DC4"/>
    <w:rsid w:val="007D7C20"/>
    <w:rsid w:val="007E132F"/>
    <w:rsid w:val="007E152E"/>
    <w:rsid w:val="007E1B27"/>
    <w:rsid w:val="007E2300"/>
    <w:rsid w:val="007E2D57"/>
    <w:rsid w:val="007E4218"/>
    <w:rsid w:val="007E4BAC"/>
    <w:rsid w:val="007E6FEB"/>
    <w:rsid w:val="007F0887"/>
    <w:rsid w:val="007F0CDB"/>
    <w:rsid w:val="007F21FF"/>
    <w:rsid w:val="007F2383"/>
    <w:rsid w:val="007F2586"/>
    <w:rsid w:val="007F377B"/>
    <w:rsid w:val="007F3C93"/>
    <w:rsid w:val="007F57FC"/>
    <w:rsid w:val="007F602A"/>
    <w:rsid w:val="007F67B7"/>
    <w:rsid w:val="00800B3B"/>
    <w:rsid w:val="00800CF4"/>
    <w:rsid w:val="008018FD"/>
    <w:rsid w:val="008020BE"/>
    <w:rsid w:val="0080284E"/>
    <w:rsid w:val="00802ED2"/>
    <w:rsid w:val="00805839"/>
    <w:rsid w:val="00806262"/>
    <w:rsid w:val="00807510"/>
    <w:rsid w:val="00807538"/>
    <w:rsid w:val="00811902"/>
    <w:rsid w:val="00812472"/>
    <w:rsid w:val="00812CE4"/>
    <w:rsid w:val="0081375D"/>
    <w:rsid w:val="00813FB5"/>
    <w:rsid w:val="0081483D"/>
    <w:rsid w:val="008157AD"/>
    <w:rsid w:val="0081695C"/>
    <w:rsid w:val="00816A03"/>
    <w:rsid w:val="00817092"/>
    <w:rsid w:val="0081785B"/>
    <w:rsid w:val="00817939"/>
    <w:rsid w:val="00820F2D"/>
    <w:rsid w:val="008220EB"/>
    <w:rsid w:val="0082249B"/>
    <w:rsid w:val="00825001"/>
    <w:rsid w:val="00825239"/>
    <w:rsid w:val="008253C2"/>
    <w:rsid w:val="00825680"/>
    <w:rsid w:val="00825DC5"/>
    <w:rsid w:val="00825E17"/>
    <w:rsid w:val="00826682"/>
    <w:rsid w:val="00827993"/>
    <w:rsid w:val="00830108"/>
    <w:rsid w:val="00831A97"/>
    <w:rsid w:val="00831FE9"/>
    <w:rsid w:val="00833298"/>
    <w:rsid w:val="008337CA"/>
    <w:rsid w:val="00833B6A"/>
    <w:rsid w:val="008340E7"/>
    <w:rsid w:val="008352DB"/>
    <w:rsid w:val="00840A71"/>
    <w:rsid w:val="008412B8"/>
    <w:rsid w:val="008422C3"/>
    <w:rsid w:val="008425A6"/>
    <w:rsid w:val="00845482"/>
    <w:rsid w:val="00845E3C"/>
    <w:rsid w:val="00846483"/>
    <w:rsid w:val="00846B77"/>
    <w:rsid w:val="00846F8A"/>
    <w:rsid w:val="00847442"/>
    <w:rsid w:val="008479FC"/>
    <w:rsid w:val="00847E60"/>
    <w:rsid w:val="00847FEB"/>
    <w:rsid w:val="008503E1"/>
    <w:rsid w:val="008506CA"/>
    <w:rsid w:val="00850E54"/>
    <w:rsid w:val="0085107F"/>
    <w:rsid w:val="008517F4"/>
    <w:rsid w:val="0085182B"/>
    <w:rsid w:val="00851998"/>
    <w:rsid w:val="00851D7B"/>
    <w:rsid w:val="0085263D"/>
    <w:rsid w:val="00852D44"/>
    <w:rsid w:val="00853E27"/>
    <w:rsid w:val="00855341"/>
    <w:rsid w:val="008567F9"/>
    <w:rsid w:val="00856E9A"/>
    <w:rsid w:val="00856FF4"/>
    <w:rsid w:val="00860A47"/>
    <w:rsid w:val="008612E8"/>
    <w:rsid w:val="008614F0"/>
    <w:rsid w:val="00862620"/>
    <w:rsid w:val="00862D74"/>
    <w:rsid w:val="00863057"/>
    <w:rsid w:val="00863615"/>
    <w:rsid w:val="00864882"/>
    <w:rsid w:val="00865063"/>
    <w:rsid w:val="008657FF"/>
    <w:rsid w:val="00865BFB"/>
    <w:rsid w:val="00865C00"/>
    <w:rsid w:val="00873445"/>
    <w:rsid w:val="0087434C"/>
    <w:rsid w:val="00874BAA"/>
    <w:rsid w:val="00877752"/>
    <w:rsid w:val="008812AA"/>
    <w:rsid w:val="00882AE9"/>
    <w:rsid w:val="00884367"/>
    <w:rsid w:val="008843AB"/>
    <w:rsid w:val="0088440D"/>
    <w:rsid w:val="00884CD7"/>
    <w:rsid w:val="00886330"/>
    <w:rsid w:val="0088693A"/>
    <w:rsid w:val="0088753F"/>
    <w:rsid w:val="00887688"/>
    <w:rsid w:val="00887ABD"/>
    <w:rsid w:val="00891874"/>
    <w:rsid w:val="008923A2"/>
    <w:rsid w:val="0089245C"/>
    <w:rsid w:val="00892748"/>
    <w:rsid w:val="00893032"/>
    <w:rsid w:val="008930C5"/>
    <w:rsid w:val="008936D6"/>
    <w:rsid w:val="00893C40"/>
    <w:rsid w:val="00895FC3"/>
    <w:rsid w:val="0089601F"/>
    <w:rsid w:val="0089628F"/>
    <w:rsid w:val="00897421"/>
    <w:rsid w:val="008A03A2"/>
    <w:rsid w:val="008A0CA7"/>
    <w:rsid w:val="008A26AA"/>
    <w:rsid w:val="008A3978"/>
    <w:rsid w:val="008A52BB"/>
    <w:rsid w:val="008A5DF1"/>
    <w:rsid w:val="008A5FC2"/>
    <w:rsid w:val="008A657F"/>
    <w:rsid w:val="008A6CCD"/>
    <w:rsid w:val="008A6D76"/>
    <w:rsid w:val="008A7878"/>
    <w:rsid w:val="008B0E35"/>
    <w:rsid w:val="008B2E3D"/>
    <w:rsid w:val="008B30E5"/>
    <w:rsid w:val="008B336B"/>
    <w:rsid w:val="008B3CF5"/>
    <w:rsid w:val="008B42FB"/>
    <w:rsid w:val="008B51C4"/>
    <w:rsid w:val="008B57A9"/>
    <w:rsid w:val="008B7135"/>
    <w:rsid w:val="008C0290"/>
    <w:rsid w:val="008C087B"/>
    <w:rsid w:val="008C0CD3"/>
    <w:rsid w:val="008C1952"/>
    <w:rsid w:val="008C1DC3"/>
    <w:rsid w:val="008C2EFF"/>
    <w:rsid w:val="008C39DA"/>
    <w:rsid w:val="008C46CA"/>
    <w:rsid w:val="008C53C1"/>
    <w:rsid w:val="008C54FD"/>
    <w:rsid w:val="008C6A37"/>
    <w:rsid w:val="008D0412"/>
    <w:rsid w:val="008D2138"/>
    <w:rsid w:val="008D2A38"/>
    <w:rsid w:val="008D350B"/>
    <w:rsid w:val="008D3DEB"/>
    <w:rsid w:val="008D40E1"/>
    <w:rsid w:val="008D4223"/>
    <w:rsid w:val="008D4BF0"/>
    <w:rsid w:val="008D4EC9"/>
    <w:rsid w:val="008D5771"/>
    <w:rsid w:val="008D5A69"/>
    <w:rsid w:val="008D6A7D"/>
    <w:rsid w:val="008D7A8F"/>
    <w:rsid w:val="008E145C"/>
    <w:rsid w:val="008E1BB2"/>
    <w:rsid w:val="008E1FC4"/>
    <w:rsid w:val="008E27EE"/>
    <w:rsid w:val="008E2C17"/>
    <w:rsid w:val="008E3182"/>
    <w:rsid w:val="008E4003"/>
    <w:rsid w:val="008E4918"/>
    <w:rsid w:val="008E4A7C"/>
    <w:rsid w:val="008E4E58"/>
    <w:rsid w:val="008E4F06"/>
    <w:rsid w:val="008E50E4"/>
    <w:rsid w:val="008E5187"/>
    <w:rsid w:val="008E6248"/>
    <w:rsid w:val="008E6FAF"/>
    <w:rsid w:val="008E73BC"/>
    <w:rsid w:val="008E7D9F"/>
    <w:rsid w:val="008F0637"/>
    <w:rsid w:val="008F0BE7"/>
    <w:rsid w:val="008F173A"/>
    <w:rsid w:val="008F501A"/>
    <w:rsid w:val="008F5AC4"/>
    <w:rsid w:val="008F6124"/>
    <w:rsid w:val="008F6FF6"/>
    <w:rsid w:val="008F72F8"/>
    <w:rsid w:val="008F76E0"/>
    <w:rsid w:val="009006DC"/>
    <w:rsid w:val="0090101B"/>
    <w:rsid w:val="00902309"/>
    <w:rsid w:val="00902318"/>
    <w:rsid w:val="0090496A"/>
    <w:rsid w:val="009052E5"/>
    <w:rsid w:val="0091037B"/>
    <w:rsid w:val="00910742"/>
    <w:rsid w:val="00912325"/>
    <w:rsid w:val="009126F7"/>
    <w:rsid w:val="009135F0"/>
    <w:rsid w:val="00915215"/>
    <w:rsid w:val="0091584C"/>
    <w:rsid w:val="009158F2"/>
    <w:rsid w:val="00915AB5"/>
    <w:rsid w:val="009162A1"/>
    <w:rsid w:val="00916E32"/>
    <w:rsid w:val="009172F8"/>
    <w:rsid w:val="0091758C"/>
    <w:rsid w:val="00917C6C"/>
    <w:rsid w:val="00917D45"/>
    <w:rsid w:val="0092096F"/>
    <w:rsid w:val="0092097C"/>
    <w:rsid w:val="00920A0B"/>
    <w:rsid w:val="00921933"/>
    <w:rsid w:val="00921E84"/>
    <w:rsid w:val="00923031"/>
    <w:rsid w:val="00923183"/>
    <w:rsid w:val="00923CF9"/>
    <w:rsid w:val="00923D37"/>
    <w:rsid w:val="00923DFA"/>
    <w:rsid w:val="00924545"/>
    <w:rsid w:val="0092573C"/>
    <w:rsid w:val="00925755"/>
    <w:rsid w:val="00926248"/>
    <w:rsid w:val="00927A5C"/>
    <w:rsid w:val="00930BA5"/>
    <w:rsid w:val="009319C3"/>
    <w:rsid w:val="009320B8"/>
    <w:rsid w:val="00933A35"/>
    <w:rsid w:val="00933E78"/>
    <w:rsid w:val="00935661"/>
    <w:rsid w:val="00937FD9"/>
    <w:rsid w:val="0094018C"/>
    <w:rsid w:val="0094095E"/>
    <w:rsid w:val="00940E94"/>
    <w:rsid w:val="009412C7"/>
    <w:rsid w:val="00942D46"/>
    <w:rsid w:val="00942DBF"/>
    <w:rsid w:val="009443B8"/>
    <w:rsid w:val="00944A59"/>
    <w:rsid w:val="00945593"/>
    <w:rsid w:val="00945B85"/>
    <w:rsid w:val="009512D5"/>
    <w:rsid w:val="00951892"/>
    <w:rsid w:val="0095308E"/>
    <w:rsid w:val="0095478D"/>
    <w:rsid w:val="00955D3A"/>
    <w:rsid w:val="009563ED"/>
    <w:rsid w:val="00956D74"/>
    <w:rsid w:val="009570F4"/>
    <w:rsid w:val="009606BE"/>
    <w:rsid w:val="00960A63"/>
    <w:rsid w:val="00960B33"/>
    <w:rsid w:val="00961086"/>
    <w:rsid w:val="00961169"/>
    <w:rsid w:val="009619EC"/>
    <w:rsid w:val="009632F5"/>
    <w:rsid w:val="00963406"/>
    <w:rsid w:val="00963ECA"/>
    <w:rsid w:val="00964895"/>
    <w:rsid w:val="00965D2B"/>
    <w:rsid w:val="00966277"/>
    <w:rsid w:val="0097170A"/>
    <w:rsid w:val="00971F9B"/>
    <w:rsid w:val="00972A40"/>
    <w:rsid w:val="00972BBF"/>
    <w:rsid w:val="00973F12"/>
    <w:rsid w:val="0097442F"/>
    <w:rsid w:val="00974430"/>
    <w:rsid w:val="00975C12"/>
    <w:rsid w:val="0098008E"/>
    <w:rsid w:val="00980175"/>
    <w:rsid w:val="009805FB"/>
    <w:rsid w:val="00981651"/>
    <w:rsid w:val="00985582"/>
    <w:rsid w:val="0098622D"/>
    <w:rsid w:val="0099185D"/>
    <w:rsid w:val="00991BEE"/>
    <w:rsid w:val="0099247B"/>
    <w:rsid w:val="00994872"/>
    <w:rsid w:val="00994976"/>
    <w:rsid w:val="00994B9F"/>
    <w:rsid w:val="009963A5"/>
    <w:rsid w:val="009A086E"/>
    <w:rsid w:val="009A0A80"/>
    <w:rsid w:val="009A129D"/>
    <w:rsid w:val="009A1879"/>
    <w:rsid w:val="009A1B9B"/>
    <w:rsid w:val="009A1C21"/>
    <w:rsid w:val="009A235D"/>
    <w:rsid w:val="009A3442"/>
    <w:rsid w:val="009A44B6"/>
    <w:rsid w:val="009A662E"/>
    <w:rsid w:val="009A6A34"/>
    <w:rsid w:val="009A773C"/>
    <w:rsid w:val="009A7E27"/>
    <w:rsid w:val="009B035A"/>
    <w:rsid w:val="009B0657"/>
    <w:rsid w:val="009B1CA3"/>
    <w:rsid w:val="009B38CB"/>
    <w:rsid w:val="009B3AF3"/>
    <w:rsid w:val="009B417B"/>
    <w:rsid w:val="009B426B"/>
    <w:rsid w:val="009B4A70"/>
    <w:rsid w:val="009B5564"/>
    <w:rsid w:val="009B59F8"/>
    <w:rsid w:val="009B5BCF"/>
    <w:rsid w:val="009B6715"/>
    <w:rsid w:val="009B76C4"/>
    <w:rsid w:val="009B7CF1"/>
    <w:rsid w:val="009C01F7"/>
    <w:rsid w:val="009C0A40"/>
    <w:rsid w:val="009C0FC2"/>
    <w:rsid w:val="009C1986"/>
    <w:rsid w:val="009C1B2D"/>
    <w:rsid w:val="009C269E"/>
    <w:rsid w:val="009C26F1"/>
    <w:rsid w:val="009C36A8"/>
    <w:rsid w:val="009C43DF"/>
    <w:rsid w:val="009C6344"/>
    <w:rsid w:val="009C67E9"/>
    <w:rsid w:val="009C6D2F"/>
    <w:rsid w:val="009C7E96"/>
    <w:rsid w:val="009D0BD7"/>
    <w:rsid w:val="009D1522"/>
    <w:rsid w:val="009D1617"/>
    <w:rsid w:val="009D1A79"/>
    <w:rsid w:val="009D33C5"/>
    <w:rsid w:val="009D3AA3"/>
    <w:rsid w:val="009D4148"/>
    <w:rsid w:val="009D557C"/>
    <w:rsid w:val="009D5F9C"/>
    <w:rsid w:val="009D6EB6"/>
    <w:rsid w:val="009E1910"/>
    <w:rsid w:val="009E1CDE"/>
    <w:rsid w:val="009E2DF3"/>
    <w:rsid w:val="009E430D"/>
    <w:rsid w:val="009E527D"/>
    <w:rsid w:val="009E67A0"/>
    <w:rsid w:val="009E6DA4"/>
    <w:rsid w:val="009F04A9"/>
    <w:rsid w:val="009F04D9"/>
    <w:rsid w:val="009F0A5F"/>
    <w:rsid w:val="009F0DCD"/>
    <w:rsid w:val="009F1E96"/>
    <w:rsid w:val="009F2354"/>
    <w:rsid w:val="009F2D98"/>
    <w:rsid w:val="009F333D"/>
    <w:rsid w:val="009F34B1"/>
    <w:rsid w:val="009F3A0A"/>
    <w:rsid w:val="009F3ABB"/>
    <w:rsid w:val="009F3C34"/>
    <w:rsid w:val="009F4DE5"/>
    <w:rsid w:val="009F4F8A"/>
    <w:rsid w:val="009F504A"/>
    <w:rsid w:val="009F518F"/>
    <w:rsid w:val="009F5C51"/>
    <w:rsid w:val="009F6C3B"/>
    <w:rsid w:val="00A00531"/>
    <w:rsid w:val="00A008C6"/>
    <w:rsid w:val="00A00AE9"/>
    <w:rsid w:val="00A00C8C"/>
    <w:rsid w:val="00A01227"/>
    <w:rsid w:val="00A018D7"/>
    <w:rsid w:val="00A03EDA"/>
    <w:rsid w:val="00A0551A"/>
    <w:rsid w:val="00A067E8"/>
    <w:rsid w:val="00A1002C"/>
    <w:rsid w:val="00A12026"/>
    <w:rsid w:val="00A134F1"/>
    <w:rsid w:val="00A139F4"/>
    <w:rsid w:val="00A13AD5"/>
    <w:rsid w:val="00A14288"/>
    <w:rsid w:val="00A144D3"/>
    <w:rsid w:val="00A152F1"/>
    <w:rsid w:val="00A161F2"/>
    <w:rsid w:val="00A165E2"/>
    <w:rsid w:val="00A1661A"/>
    <w:rsid w:val="00A211B4"/>
    <w:rsid w:val="00A2180C"/>
    <w:rsid w:val="00A233DF"/>
    <w:rsid w:val="00A23D7F"/>
    <w:rsid w:val="00A25806"/>
    <w:rsid w:val="00A27099"/>
    <w:rsid w:val="00A275E6"/>
    <w:rsid w:val="00A276EF"/>
    <w:rsid w:val="00A305D9"/>
    <w:rsid w:val="00A31A33"/>
    <w:rsid w:val="00A324E2"/>
    <w:rsid w:val="00A34EC7"/>
    <w:rsid w:val="00A35729"/>
    <w:rsid w:val="00A35E3B"/>
    <w:rsid w:val="00A36EB1"/>
    <w:rsid w:val="00A372A1"/>
    <w:rsid w:val="00A3746A"/>
    <w:rsid w:val="00A3773D"/>
    <w:rsid w:val="00A45778"/>
    <w:rsid w:val="00A4613F"/>
    <w:rsid w:val="00A47F82"/>
    <w:rsid w:val="00A50199"/>
    <w:rsid w:val="00A51A58"/>
    <w:rsid w:val="00A51AC7"/>
    <w:rsid w:val="00A5206A"/>
    <w:rsid w:val="00A52541"/>
    <w:rsid w:val="00A532AC"/>
    <w:rsid w:val="00A54EC3"/>
    <w:rsid w:val="00A5572E"/>
    <w:rsid w:val="00A569C5"/>
    <w:rsid w:val="00A56BE1"/>
    <w:rsid w:val="00A56E91"/>
    <w:rsid w:val="00A5788B"/>
    <w:rsid w:val="00A57C63"/>
    <w:rsid w:val="00A60485"/>
    <w:rsid w:val="00A613B2"/>
    <w:rsid w:val="00A615EC"/>
    <w:rsid w:val="00A61B05"/>
    <w:rsid w:val="00A625ED"/>
    <w:rsid w:val="00A6331D"/>
    <w:rsid w:val="00A63394"/>
    <w:rsid w:val="00A63C5D"/>
    <w:rsid w:val="00A64774"/>
    <w:rsid w:val="00A64A5C"/>
    <w:rsid w:val="00A67F49"/>
    <w:rsid w:val="00A70AD6"/>
    <w:rsid w:val="00A70E74"/>
    <w:rsid w:val="00A70FA4"/>
    <w:rsid w:val="00A71531"/>
    <w:rsid w:val="00A73785"/>
    <w:rsid w:val="00A76AB0"/>
    <w:rsid w:val="00A76E29"/>
    <w:rsid w:val="00A773B5"/>
    <w:rsid w:val="00A774FB"/>
    <w:rsid w:val="00A77562"/>
    <w:rsid w:val="00A77A9D"/>
    <w:rsid w:val="00A818CB"/>
    <w:rsid w:val="00A81BB5"/>
    <w:rsid w:val="00A81F68"/>
    <w:rsid w:val="00A82AD1"/>
    <w:rsid w:val="00A8409C"/>
    <w:rsid w:val="00A84291"/>
    <w:rsid w:val="00A84398"/>
    <w:rsid w:val="00A84645"/>
    <w:rsid w:val="00A84C1B"/>
    <w:rsid w:val="00A8572E"/>
    <w:rsid w:val="00A8674D"/>
    <w:rsid w:val="00A86808"/>
    <w:rsid w:val="00A868C2"/>
    <w:rsid w:val="00A87FEC"/>
    <w:rsid w:val="00A90413"/>
    <w:rsid w:val="00A907B5"/>
    <w:rsid w:val="00A91524"/>
    <w:rsid w:val="00A92794"/>
    <w:rsid w:val="00A92FCF"/>
    <w:rsid w:val="00A93252"/>
    <w:rsid w:val="00A934B2"/>
    <w:rsid w:val="00A93727"/>
    <w:rsid w:val="00A93E8C"/>
    <w:rsid w:val="00A97718"/>
    <w:rsid w:val="00A97E79"/>
    <w:rsid w:val="00AA0D24"/>
    <w:rsid w:val="00AA0DCC"/>
    <w:rsid w:val="00AA14A4"/>
    <w:rsid w:val="00AA2B0B"/>
    <w:rsid w:val="00AA2CDC"/>
    <w:rsid w:val="00AA38B8"/>
    <w:rsid w:val="00AA40B4"/>
    <w:rsid w:val="00AA42C2"/>
    <w:rsid w:val="00AA5B33"/>
    <w:rsid w:val="00AA7136"/>
    <w:rsid w:val="00AB1EEC"/>
    <w:rsid w:val="00AB35EE"/>
    <w:rsid w:val="00AB3E41"/>
    <w:rsid w:val="00AB3F43"/>
    <w:rsid w:val="00AB4205"/>
    <w:rsid w:val="00AB4A82"/>
    <w:rsid w:val="00AB4BB5"/>
    <w:rsid w:val="00AB5E1C"/>
    <w:rsid w:val="00AB7B86"/>
    <w:rsid w:val="00AB7B8F"/>
    <w:rsid w:val="00AC0963"/>
    <w:rsid w:val="00AC1B08"/>
    <w:rsid w:val="00AC24B9"/>
    <w:rsid w:val="00AC2585"/>
    <w:rsid w:val="00AC31CD"/>
    <w:rsid w:val="00AC4A7B"/>
    <w:rsid w:val="00AC4DF0"/>
    <w:rsid w:val="00AC657C"/>
    <w:rsid w:val="00AC661A"/>
    <w:rsid w:val="00AC7C0D"/>
    <w:rsid w:val="00AD0272"/>
    <w:rsid w:val="00AD0CBC"/>
    <w:rsid w:val="00AD217A"/>
    <w:rsid w:val="00AD267B"/>
    <w:rsid w:val="00AD3909"/>
    <w:rsid w:val="00AD3CAC"/>
    <w:rsid w:val="00AD55D2"/>
    <w:rsid w:val="00AD627D"/>
    <w:rsid w:val="00AD7037"/>
    <w:rsid w:val="00AE0531"/>
    <w:rsid w:val="00AE2685"/>
    <w:rsid w:val="00AE34DC"/>
    <w:rsid w:val="00AE521E"/>
    <w:rsid w:val="00AE5621"/>
    <w:rsid w:val="00AE61B0"/>
    <w:rsid w:val="00AE70F1"/>
    <w:rsid w:val="00AF2DD0"/>
    <w:rsid w:val="00AF3BF5"/>
    <w:rsid w:val="00AF444E"/>
    <w:rsid w:val="00AF534E"/>
    <w:rsid w:val="00AF5A8D"/>
    <w:rsid w:val="00AF5C69"/>
    <w:rsid w:val="00AF6517"/>
    <w:rsid w:val="00B00758"/>
    <w:rsid w:val="00B00B71"/>
    <w:rsid w:val="00B01E75"/>
    <w:rsid w:val="00B02AD8"/>
    <w:rsid w:val="00B03247"/>
    <w:rsid w:val="00B0393F"/>
    <w:rsid w:val="00B03C6C"/>
    <w:rsid w:val="00B03CA6"/>
    <w:rsid w:val="00B05F2C"/>
    <w:rsid w:val="00B1135F"/>
    <w:rsid w:val="00B12BA8"/>
    <w:rsid w:val="00B13062"/>
    <w:rsid w:val="00B13E5E"/>
    <w:rsid w:val="00B145A5"/>
    <w:rsid w:val="00B14A5D"/>
    <w:rsid w:val="00B179E8"/>
    <w:rsid w:val="00B17FAD"/>
    <w:rsid w:val="00B2086E"/>
    <w:rsid w:val="00B21FB4"/>
    <w:rsid w:val="00B2240E"/>
    <w:rsid w:val="00B22FE8"/>
    <w:rsid w:val="00B24917"/>
    <w:rsid w:val="00B24C23"/>
    <w:rsid w:val="00B30414"/>
    <w:rsid w:val="00B31EF9"/>
    <w:rsid w:val="00B326FA"/>
    <w:rsid w:val="00B32A77"/>
    <w:rsid w:val="00B32C32"/>
    <w:rsid w:val="00B330BE"/>
    <w:rsid w:val="00B34127"/>
    <w:rsid w:val="00B350C0"/>
    <w:rsid w:val="00B352C4"/>
    <w:rsid w:val="00B3577A"/>
    <w:rsid w:val="00B36014"/>
    <w:rsid w:val="00B362D6"/>
    <w:rsid w:val="00B362EE"/>
    <w:rsid w:val="00B3706E"/>
    <w:rsid w:val="00B37ECE"/>
    <w:rsid w:val="00B415A7"/>
    <w:rsid w:val="00B437A4"/>
    <w:rsid w:val="00B437F8"/>
    <w:rsid w:val="00B44B46"/>
    <w:rsid w:val="00B4500C"/>
    <w:rsid w:val="00B4585B"/>
    <w:rsid w:val="00B46754"/>
    <w:rsid w:val="00B47F87"/>
    <w:rsid w:val="00B506B3"/>
    <w:rsid w:val="00B508D2"/>
    <w:rsid w:val="00B508E0"/>
    <w:rsid w:val="00B50BD0"/>
    <w:rsid w:val="00B5189C"/>
    <w:rsid w:val="00B535B6"/>
    <w:rsid w:val="00B53969"/>
    <w:rsid w:val="00B5399D"/>
    <w:rsid w:val="00B53FB9"/>
    <w:rsid w:val="00B5553B"/>
    <w:rsid w:val="00B56D48"/>
    <w:rsid w:val="00B57482"/>
    <w:rsid w:val="00B57FEE"/>
    <w:rsid w:val="00B62EBF"/>
    <w:rsid w:val="00B63286"/>
    <w:rsid w:val="00B63AE4"/>
    <w:rsid w:val="00B63EF0"/>
    <w:rsid w:val="00B64F56"/>
    <w:rsid w:val="00B6570A"/>
    <w:rsid w:val="00B65B3C"/>
    <w:rsid w:val="00B66BAC"/>
    <w:rsid w:val="00B67EB5"/>
    <w:rsid w:val="00B70147"/>
    <w:rsid w:val="00B71090"/>
    <w:rsid w:val="00B71C90"/>
    <w:rsid w:val="00B725A7"/>
    <w:rsid w:val="00B7340D"/>
    <w:rsid w:val="00B7376D"/>
    <w:rsid w:val="00B73940"/>
    <w:rsid w:val="00B73A54"/>
    <w:rsid w:val="00B74308"/>
    <w:rsid w:val="00B74E33"/>
    <w:rsid w:val="00B74FAD"/>
    <w:rsid w:val="00B7612A"/>
    <w:rsid w:val="00B763D8"/>
    <w:rsid w:val="00B76F73"/>
    <w:rsid w:val="00B77179"/>
    <w:rsid w:val="00B77860"/>
    <w:rsid w:val="00B8041C"/>
    <w:rsid w:val="00B80556"/>
    <w:rsid w:val="00B80777"/>
    <w:rsid w:val="00B80AF2"/>
    <w:rsid w:val="00B8193C"/>
    <w:rsid w:val="00B81DDE"/>
    <w:rsid w:val="00B81E5A"/>
    <w:rsid w:val="00B82EC1"/>
    <w:rsid w:val="00B84A55"/>
    <w:rsid w:val="00B85584"/>
    <w:rsid w:val="00B86403"/>
    <w:rsid w:val="00B870BF"/>
    <w:rsid w:val="00B875A9"/>
    <w:rsid w:val="00B87F42"/>
    <w:rsid w:val="00B9047F"/>
    <w:rsid w:val="00B90A29"/>
    <w:rsid w:val="00B90CAE"/>
    <w:rsid w:val="00B91565"/>
    <w:rsid w:val="00B921B0"/>
    <w:rsid w:val="00B926B9"/>
    <w:rsid w:val="00B93E85"/>
    <w:rsid w:val="00B9576C"/>
    <w:rsid w:val="00B9598A"/>
    <w:rsid w:val="00B9692A"/>
    <w:rsid w:val="00BA1B60"/>
    <w:rsid w:val="00BA3B0D"/>
    <w:rsid w:val="00BA5328"/>
    <w:rsid w:val="00BA6F1A"/>
    <w:rsid w:val="00BA72F5"/>
    <w:rsid w:val="00BA7FAB"/>
    <w:rsid w:val="00BB0E15"/>
    <w:rsid w:val="00BB12FD"/>
    <w:rsid w:val="00BB2CF5"/>
    <w:rsid w:val="00BB3C9C"/>
    <w:rsid w:val="00BB43BC"/>
    <w:rsid w:val="00BB45D2"/>
    <w:rsid w:val="00BB589E"/>
    <w:rsid w:val="00BB59D1"/>
    <w:rsid w:val="00BB632F"/>
    <w:rsid w:val="00BB7456"/>
    <w:rsid w:val="00BB7BEE"/>
    <w:rsid w:val="00BB7E33"/>
    <w:rsid w:val="00BC04CF"/>
    <w:rsid w:val="00BC1A7C"/>
    <w:rsid w:val="00BC1FD0"/>
    <w:rsid w:val="00BC343B"/>
    <w:rsid w:val="00BC541C"/>
    <w:rsid w:val="00BC556D"/>
    <w:rsid w:val="00BC58C0"/>
    <w:rsid w:val="00BC5F55"/>
    <w:rsid w:val="00BC6526"/>
    <w:rsid w:val="00BD0B4F"/>
    <w:rsid w:val="00BD1932"/>
    <w:rsid w:val="00BD228F"/>
    <w:rsid w:val="00BD26DE"/>
    <w:rsid w:val="00BD353C"/>
    <w:rsid w:val="00BD39FB"/>
    <w:rsid w:val="00BD56B0"/>
    <w:rsid w:val="00BD729E"/>
    <w:rsid w:val="00BD7DDE"/>
    <w:rsid w:val="00BE05C6"/>
    <w:rsid w:val="00BE1CB0"/>
    <w:rsid w:val="00BE3137"/>
    <w:rsid w:val="00BE3C9D"/>
    <w:rsid w:val="00BE6190"/>
    <w:rsid w:val="00BE77D3"/>
    <w:rsid w:val="00BF04FD"/>
    <w:rsid w:val="00BF0845"/>
    <w:rsid w:val="00BF0FA9"/>
    <w:rsid w:val="00BF203D"/>
    <w:rsid w:val="00BF25FD"/>
    <w:rsid w:val="00BF5DD8"/>
    <w:rsid w:val="00BF7429"/>
    <w:rsid w:val="00BF76A1"/>
    <w:rsid w:val="00BF7760"/>
    <w:rsid w:val="00C022A4"/>
    <w:rsid w:val="00C03A87"/>
    <w:rsid w:val="00C04A94"/>
    <w:rsid w:val="00C04C83"/>
    <w:rsid w:val="00C05394"/>
    <w:rsid w:val="00C05715"/>
    <w:rsid w:val="00C06D1F"/>
    <w:rsid w:val="00C06E3E"/>
    <w:rsid w:val="00C124D3"/>
    <w:rsid w:val="00C124F0"/>
    <w:rsid w:val="00C1271F"/>
    <w:rsid w:val="00C1320C"/>
    <w:rsid w:val="00C13AAB"/>
    <w:rsid w:val="00C14125"/>
    <w:rsid w:val="00C14E2F"/>
    <w:rsid w:val="00C1516F"/>
    <w:rsid w:val="00C1595F"/>
    <w:rsid w:val="00C161F8"/>
    <w:rsid w:val="00C17C2E"/>
    <w:rsid w:val="00C20E74"/>
    <w:rsid w:val="00C214CB"/>
    <w:rsid w:val="00C22496"/>
    <w:rsid w:val="00C2393E"/>
    <w:rsid w:val="00C25161"/>
    <w:rsid w:val="00C26EA7"/>
    <w:rsid w:val="00C275A3"/>
    <w:rsid w:val="00C30B58"/>
    <w:rsid w:val="00C31E07"/>
    <w:rsid w:val="00C33FD3"/>
    <w:rsid w:val="00C344C7"/>
    <w:rsid w:val="00C34530"/>
    <w:rsid w:val="00C36BA5"/>
    <w:rsid w:val="00C4002C"/>
    <w:rsid w:val="00C4029E"/>
    <w:rsid w:val="00C41A07"/>
    <w:rsid w:val="00C41DB7"/>
    <w:rsid w:val="00C43CDC"/>
    <w:rsid w:val="00C43D69"/>
    <w:rsid w:val="00C45012"/>
    <w:rsid w:val="00C45E23"/>
    <w:rsid w:val="00C468AC"/>
    <w:rsid w:val="00C46D0A"/>
    <w:rsid w:val="00C519A0"/>
    <w:rsid w:val="00C5232A"/>
    <w:rsid w:val="00C53778"/>
    <w:rsid w:val="00C537A5"/>
    <w:rsid w:val="00C5531E"/>
    <w:rsid w:val="00C55D9B"/>
    <w:rsid w:val="00C56795"/>
    <w:rsid w:val="00C5679D"/>
    <w:rsid w:val="00C56E13"/>
    <w:rsid w:val="00C57B7E"/>
    <w:rsid w:val="00C609B8"/>
    <w:rsid w:val="00C60BCF"/>
    <w:rsid w:val="00C624D9"/>
    <w:rsid w:val="00C639D9"/>
    <w:rsid w:val="00C63F63"/>
    <w:rsid w:val="00C66AB6"/>
    <w:rsid w:val="00C66BB3"/>
    <w:rsid w:val="00C671A6"/>
    <w:rsid w:val="00C67FEC"/>
    <w:rsid w:val="00C704E6"/>
    <w:rsid w:val="00C7082D"/>
    <w:rsid w:val="00C7088C"/>
    <w:rsid w:val="00C70907"/>
    <w:rsid w:val="00C7156A"/>
    <w:rsid w:val="00C71B38"/>
    <w:rsid w:val="00C72709"/>
    <w:rsid w:val="00C72A6D"/>
    <w:rsid w:val="00C735DD"/>
    <w:rsid w:val="00C73B0A"/>
    <w:rsid w:val="00C77399"/>
    <w:rsid w:val="00C77E2C"/>
    <w:rsid w:val="00C8070E"/>
    <w:rsid w:val="00C8150F"/>
    <w:rsid w:val="00C8238A"/>
    <w:rsid w:val="00C82F65"/>
    <w:rsid w:val="00C83224"/>
    <w:rsid w:val="00C83230"/>
    <w:rsid w:val="00C837BE"/>
    <w:rsid w:val="00C84B3E"/>
    <w:rsid w:val="00C864B6"/>
    <w:rsid w:val="00C91484"/>
    <w:rsid w:val="00C9190B"/>
    <w:rsid w:val="00C91ECB"/>
    <w:rsid w:val="00C95550"/>
    <w:rsid w:val="00C965C5"/>
    <w:rsid w:val="00C9765C"/>
    <w:rsid w:val="00C9786B"/>
    <w:rsid w:val="00C97EB8"/>
    <w:rsid w:val="00CA0D9F"/>
    <w:rsid w:val="00CA17B3"/>
    <w:rsid w:val="00CA17DC"/>
    <w:rsid w:val="00CA1D23"/>
    <w:rsid w:val="00CA1DAD"/>
    <w:rsid w:val="00CA1E89"/>
    <w:rsid w:val="00CA2606"/>
    <w:rsid w:val="00CA2B72"/>
    <w:rsid w:val="00CA5121"/>
    <w:rsid w:val="00CA5EEC"/>
    <w:rsid w:val="00CA6122"/>
    <w:rsid w:val="00CA79D2"/>
    <w:rsid w:val="00CB0157"/>
    <w:rsid w:val="00CB086B"/>
    <w:rsid w:val="00CB2350"/>
    <w:rsid w:val="00CB39E4"/>
    <w:rsid w:val="00CB5910"/>
    <w:rsid w:val="00CB6262"/>
    <w:rsid w:val="00CB6F97"/>
    <w:rsid w:val="00CB7AF1"/>
    <w:rsid w:val="00CC082F"/>
    <w:rsid w:val="00CC13F6"/>
    <w:rsid w:val="00CC1597"/>
    <w:rsid w:val="00CC2DE0"/>
    <w:rsid w:val="00CC3B15"/>
    <w:rsid w:val="00CC4171"/>
    <w:rsid w:val="00CC4D04"/>
    <w:rsid w:val="00CC4E03"/>
    <w:rsid w:val="00CC4E7B"/>
    <w:rsid w:val="00CC68F6"/>
    <w:rsid w:val="00CD1090"/>
    <w:rsid w:val="00CD187C"/>
    <w:rsid w:val="00CD23ED"/>
    <w:rsid w:val="00CD36BB"/>
    <w:rsid w:val="00CD497B"/>
    <w:rsid w:val="00CD49D4"/>
    <w:rsid w:val="00CD579F"/>
    <w:rsid w:val="00CD6224"/>
    <w:rsid w:val="00CD766D"/>
    <w:rsid w:val="00CD7C53"/>
    <w:rsid w:val="00CE161A"/>
    <w:rsid w:val="00CE2AC6"/>
    <w:rsid w:val="00CE2D74"/>
    <w:rsid w:val="00CE5839"/>
    <w:rsid w:val="00CE63A4"/>
    <w:rsid w:val="00CE6965"/>
    <w:rsid w:val="00CE7C77"/>
    <w:rsid w:val="00CF0084"/>
    <w:rsid w:val="00CF08A5"/>
    <w:rsid w:val="00CF15F8"/>
    <w:rsid w:val="00CF1AF6"/>
    <w:rsid w:val="00CF1D1D"/>
    <w:rsid w:val="00CF302B"/>
    <w:rsid w:val="00CF3C15"/>
    <w:rsid w:val="00CF3FA9"/>
    <w:rsid w:val="00CF7F09"/>
    <w:rsid w:val="00D00DDC"/>
    <w:rsid w:val="00D00F70"/>
    <w:rsid w:val="00D04337"/>
    <w:rsid w:val="00D04F33"/>
    <w:rsid w:val="00D0551A"/>
    <w:rsid w:val="00D05573"/>
    <w:rsid w:val="00D073D3"/>
    <w:rsid w:val="00D076AD"/>
    <w:rsid w:val="00D103E5"/>
    <w:rsid w:val="00D10654"/>
    <w:rsid w:val="00D109B6"/>
    <w:rsid w:val="00D10BEE"/>
    <w:rsid w:val="00D112F6"/>
    <w:rsid w:val="00D12568"/>
    <w:rsid w:val="00D12AF9"/>
    <w:rsid w:val="00D13E3F"/>
    <w:rsid w:val="00D1525A"/>
    <w:rsid w:val="00D15469"/>
    <w:rsid w:val="00D16D2A"/>
    <w:rsid w:val="00D179AD"/>
    <w:rsid w:val="00D20176"/>
    <w:rsid w:val="00D203E3"/>
    <w:rsid w:val="00D21015"/>
    <w:rsid w:val="00D21445"/>
    <w:rsid w:val="00D217C4"/>
    <w:rsid w:val="00D217D3"/>
    <w:rsid w:val="00D21E6A"/>
    <w:rsid w:val="00D2237A"/>
    <w:rsid w:val="00D23495"/>
    <w:rsid w:val="00D23B30"/>
    <w:rsid w:val="00D24637"/>
    <w:rsid w:val="00D25A75"/>
    <w:rsid w:val="00D26050"/>
    <w:rsid w:val="00D276F8"/>
    <w:rsid w:val="00D33250"/>
    <w:rsid w:val="00D34530"/>
    <w:rsid w:val="00D346E6"/>
    <w:rsid w:val="00D346F1"/>
    <w:rsid w:val="00D348DB"/>
    <w:rsid w:val="00D34F6E"/>
    <w:rsid w:val="00D357AB"/>
    <w:rsid w:val="00D35FA1"/>
    <w:rsid w:val="00D360D6"/>
    <w:rsid w:val="00D37A7F"/>
    <w:rsid w:val="00D37CA4"/>
    <w:rsid w:val="00D37F41"/>
    <w:rsid w:val="00D401B0"/>
    <w:rsid w:val="00D40BC2"/>
    <w:rsid w:val="00D40EAF"/>
    <w:rsid w:val="00D42E9A"/>
    <w:rsid w:val="00D43C55"/>
    <w:rsid w:val="00D446C1"/>
    <w:rsid w:val="00D4587F"/>
    <w:rsid w:val="00D4606C"/>
    <w:rsid w:val="00D46BD4"/>
    <w:rsid w:val="00D47303"/>
    <w:rsid w:val="00D47387"/>
    <w:rsid w:val="00D5065B"/>
    <w:rsid w:val="00D5073A"/>
    <w:rsid w:val="00D50F1C"/>
    <w:rsid w:val="00D5174A"/>
    <w:rsid w:val="00D51967"/>
    <w:rsid w:val="00D51F92"/>
    <w:rsid w:val="00D5237A"/>
    <w:rsid w:val="00D55682"/>
    <w:rsid w:val="00D60D81"/>
    <w:rsid w:val="00D6192B"/>
    <w:rsid w:val="00D62A17"/>
    <w:rsid w:val="00D62E27"/>
    <w:rsid w:val="00D63586"/>
    <w:rsid w:val="00D63BEA"/>
    <w:rsid w:val="00D6416F"/>
    <w:rsid w:val="00D67D7A"/>
    <w:rsid w:val="00D67ED0"/>
    <w:rsid w:val="00D705CF"/>
    <w:rsid w:val="00D70C9F"/>
    <w:rsid w:val="00D71D73"/>
    <w:rsid w:val="00D72A92"/>
    <w:rsid w:val="00D72E2C"/>
    <w:rsid w:val="00D73A90"/>
    <w:rsid w:val="00D73BE7"/>
    <w:rsid w:val="00D73EE1"/>
    <w:rsid w:val="00D73F09"/>
    <w:rsid w:val="00D76A70"/>
    <w:rsid w:val="00D778DB"/>
    <w:rsid w:val="00D77DA8"/>
    <w:rsid w:val="00D8097F"/>
    <w:rsid w:val="00D80D64"/>
    <w:rsid w:val="00D80D95"/>
    <w:rsid w:val="00D839FB"/>
    <w:rsid w:val="00D8498D"/>
    <w:rsid w:val="00D849F2"/>
    <w:rsid w:val="00D85917"/>
    <w:rsid w:val="00D8593C"/>
    <w:rsid w:val="00D9104A"/>
    <w:rsid w:val="00D9199F"/>
    <w:rsid w:val="00D92765"/>
    <w:rsid w:val="00D92CBB"/>
    <w:rsid w:val="00D92E94"/>
    <w:rsid w:val="00D93C11"/>
    <w:rsid w:val="00D950CC"/>
    <w:rsid w:val="00D95344"/>
    <w:rsid w:val="00D953EE"/>
    <w:rsid w:val="00D95963"/>
    <w:rsid w:val="00DA124B"/>
    <w:rsid w:val="00DA12C1"/>
    <w:rsid w:val="00DA1588"/>
    <w:rsid w:val="00DA228E"/>
    <w:rsid w:val="00DA253B"/>
    <w:rsid w:val="00DA2CD7"/>
    <w:rsid w:val="00DA3397"/>
    <w:rsid w:val="00DA6CBD"/>
    <w:rsid w:val="00DA76D6"/>
    <w:rsid w:val="00DB13A6"/>
    <w:rsid w:val="00DB17D7"/>
    <w:rsid w:val="00DB2800"/>
    <w:rsid w:val="00DB466B"/>
    <w:rsid w:val="00DB4DEA"/>
    <w:rsid w:val="00DB52B3"/>
    <w:rsid w:val="00DB534B"/>
    <w:rsid w:val="00DC1829"/>
    <w:rsid w:val="00DC282B"/>
    <w:rsid w:val="00DC3936"/>
    <w:rsid w:val="00DC4B5B"/>
    <w:rsid w:val="00DC52A4"/>
    <w:rsid w:val="00DD277F"/>
    <w:rsid w:val="00DD3EF3"/>
    <w:rsid w:val="00DD40FE"/>
    <w:rsid w:val="00DD4217"/>
    <w:rsid w:val="00DD50D7"/>
    <w:rsid w:val="00DD5A2A"/>
    <w:rsid w:val="00DD5FE0"/>
    <w:rsid w:val="00DD7910"/>
    <w:rsid w:val="00DD79FE"/>
    <w:rsid w:val="00DE1265"/>
    <w:rsid w:val="00DE16FB"/>
    <w:rsid w:val="00DE44E8"/>
    <w:rsid w:val="00DE4E41"/>
    <w:rsid w:val="00DE4ED6"/>
    <w:rsid w:val="00DE52D3"/>
    <w:rsid w:val="00DE78AC"/>
    <w:rsid w:val="00DE7EDE"/>
    <w:rsid w:val="00DF2351"/>
    <w:rsid w:val="00DF2BB2"/>
    <w:rsid w:val="00DF3A57"/>
    <w:rsid w:val="00DF5306"/>
    <w:rsid w:val="00DF5331"/>
    <w:rsid w:val="00DF5A31"/>
    <w:rsid w:val="00DF7DCD"/>
    <w:rsid w:val="00DF7DFD"/>
    <w:rsid w:val="00E0077D"/>
    <w:rsid w:val="00E01FD6"/>
    <w:rsid w:val="00E02E1B"/>
    <w:rsid w:val="00E05584"/>
    <w:rsid w:val="00E05C4B"/>
    <w:rsid w:val="00E104BE"/>
    <w:rsid w:val="00E12715"/>
    <w:rsid w:val="00E127DF"/>
    <w:rsid w:val="00E13229"/>
    <w:rsid w:val="00E13EE3"/>
    <w:rsid w:val="00E146C9"/>
    <w:rsid w:val="00E150F4"/>
    <w:rsid w:val="00E156BF"/>
    <w:rsid w:val="00E17158"/>
    <w:rsid w:val="00E17486"/>
    <w:rsid w:val="00E17752"/>
    <w:rsid w:val="00E177ED"/>
    <w:rsid w:val="00E17F14"/>
    <w:rsid w:val="00E20031"/>
    <w:rsid w:val="00E20169"/>
    <w:rsid w:val="00E20B79"/>
    <w:rsid w:val="00E24CB9"/>
    <w:rsid w:val="00E2661E"/>
    <w:rsid w:val="00E26F21"/>
    <w:rsid w:val="00E273AB"/>
    <w:rsid w:val="00E27A3B"/>
    <w:rsid w:val="00E3336C"/>
    <w:rsid w:val="00E33499"/>
    <w:rsid w:val="00E34665"/>
    <w:rsid w:val="00E3483C"/>
    <w:rsid w:val="00E37B7C"/>
    <w:rsid w:val="00E37E33"/>
    <w:rsid w:val="00E41B5A"/>
    <w:rsid w:val="00E42C2F"/>
    <w:rsid w:val="00E431CA"/>
    <w:rsid w:val="00E4428A"/>
    <w:rsid w:val="00E44A28"/>
    <w:rsid w:val="00E45420"/>
    <w:rsid w:val="00E45DE6"/>
    <w:rsid w:val="00E464CB"/>
    <w:rsid w:val="00E46763"/>
    <w:rsid w:val="00E46F55"/>
    <w:rsid w:val="00E46F7D"/>
    <w:rsid w:val="00E47505"/>
    <w:rsid w:val="00E51061"/>
    <w:rsid w:val="00E5448D"/>
    <w:rsid w:val="00E54E19"/>
    <w:rsid w:val="00E55DC1"/>
    <w:rsid w:val="00E56FA0"/>
    <w:rsid w:val="00E576F7"/>
    <w:rsid w:val="00E57819"/>
    <w:rsid w:val="00E57FDD"/>
    <w:rsid w:val="00E600CA"/>
    <w:rsid w:val="00E62039"/>
    <w:rsid w:val="00E62585"/>
    <w:rsid w:val="00E6260B"/>
    <w:rsid w:val="00E62706"/>
    <w:rsid w:val="00E62890"/>
    <w:rsid w:val="00E63624"/>
    <w:rsid w:val="00E637D8"/>
    <w:rsid w:val="00E63F35"/>
    <w:rsid w:val="00E6552F"/>
    <w:rsid w:val="00E665FC"/>
    <w:rsid w:val="00E66D86"/>
    <w:rsid w:val="00E6799D"/>
    <w:rsid w:val="00E700D4"/>
    <w:rsid w:val="00E71254"/>
    <w:rsid w:val="00E71E82"/>
    <w:rsid w:val="00E723E1"/>
    <w:rsid w:val="00E73504"/>
    <w:rsid w:val="00E741AC"/>
    <w:rsid w:val="00E743AA"/>
    <w:rsid w:val="00E752B6"/>
    <w:rsid w:val="00E75510"/>
    <w:rsid w:val="00E758BA"/>
    <w:rsid w:val="00E805C7"/>
    <w:rsid w:val="00E81A5F"/>
    <w:rsid w:val="00E81CF3"/>
    <w:rsid w:val="00E821D6"/>
    <w:rsid w:val="00E8558B"/>
    <w:rsid w:val="00E85951"/>
    <w:rsid w:val="00E85986"/>
    <w:rsid w:val="00E85ECC"/>
    <w:rsid w:val="00E878EC"/>
    <w:rsid w:val="00E87D6C"/>
    <w:rsid w:val="00E900F0"/>
    <w:rsid w:val="00E907F9"/>
    <w:rsid w:val="00E9092F"/>
    <w:rsid w:val="00E90A37"/>
    <w:rsid w:val="00E934BE"/>
    <w:rsid w:val="00E93BB0"/>
    <w:rsid w:val="00E9771A"/>
    <w:rsid w:val="00E9794A"/>
    <w:rsid w:val="00E97B4F"/>
    <w:rsid w:val="00EA0721"/>
    <w:rsid w:val="00EA0C6B"/>
    <w:rsid w:val="00EA0F42"/>
    <w:rsid w:val="00EA1787"/>
    <w:rsid w:val="00EA18E1"/>
    <w:rsid w:val="00EA1E83"/>
    <w:rsid w:val="00EA26E1"/>
    <w:rsid w:val="00EA2A78"/>
    <w:rsid w:val="00EA2DAF"/>
    <w:rsid w:val="00EA3003"/>
    <w:rsid w:val="00EA5902"/>
    <w:rsid w:val="00EA5D58"/>
    <w:rsid w:val="00EB0671"/>
    <w:rsid w:val="00EB0AC4"/>
    <w:rsid w:val="00EB1535"/>
    <w:rsid w:val="00EB1EA8"/>
    <w:rsid w:val="00EB1F2F"/>
    <w:rsid w:val="00EB280F"/>
    <w:rsid w:val="00EB2C15"/>
    <w:rsid w:val="00EB380B"/>
    <w:rsid w:val="00EC0C10"/>
    <w:rsid w:val="00EC1EAA"/>
    <w:rsid w:val="00EC3202"/>
    <w:rsid w:val="00EC692C"/>
    <w:rsid w:val="00EC7792"/>
    <w:rsid w:val="00EC7B53"/>
    <w:rsid w:val="00EC7EE0"/>
    <w:rsid w:val="00ED1454"/>
    <w:rsid w:val="00ED2E50"/>
    <w:rsid w:val="00ED62CD"/>
    <w:rsid w:val="00ED691C"/>
    <w:rsid w:val="00ED6EEB"/>
    <w:rsid w:val="00ED6F29"/>
    <w:rsid w:val="00EE059B"/>
    <w:rsid w:val="00EE3FD3"/>
    <w:rsid w:val="00EE4780"/>
    <w:rsid w:val="00EE6112"/>
    <w:rsid w:val="00EE6656"/>
    <w:rsid w:val="00EF03DE"/>
    <w:rsid w:val="00EF0C82"/>
    <w:rsid w:val="00EF1729"/>
    <w:rsid w:val="00EF32A0"/>
    <w:rsid w:val="00EF3ED8"/>
    <w:rsid w:val="00EF3EFA"/>
    <w:rsid w:val="00EF49EB"/>
    <w:rsid w:val="00F00B8B"/>
    <w:rsid w:val="00F00D0A"/>
    <w:rsid w:val="00F01406"/>
    <w:rsid w:val="00F01CF5"/>
    <w:rsid w:val="00F02D64"/>
    <w:rsid w:val="00F0460B"/>
    <w:rsid w:val="00F04CAE"/>
    <w:rsid w:val="00F05F83"/>
    <w:rsid w:val="00F0721A"/>
    <w:rsid w:val="00F075A4"/>
    <w:rsid w:val="00F07A06"/>
    <w:rsid w:val="00F07F1F"/>
    <w:rsid w:val="00F10097"/>
    <w:rsid w:val="00F104E1"/>
    <w:rsid w:val="00F10778"/>
    <w:rsid w:val="00F11326"/>
    <w:rsid w:val="00F12137"/>
    <w:rsid w:val="00F12589"/>
    <w:rsid w:val="00F129D7"/>
    <w:rsid w:val="00F12BCF"/>
    <w:rsid w:val="00F137F8"/>
    <w:rsid w:val="00F13922"/>
    <w:rsid w:val="00F13C78"/>
    <w:rsid w:val="00F13DEA"/>
    <w:rsid w:val="00F14334"/>
    <w:rsid w:val="00F14CA4"/>
    <w:rsid w:val="00F152E0"/>
    <w:rsid w:val="00F15357"/>
    <w:rsid w:val="00F15D24"/>
    <w:rsid w:val="00F16EFD"/>
    <w:rsid w:val="00F17AC6"/>
    <w:rsid w:val="00F17C1C"/>
    <w:rsid w:val="00F235F0"/>
    <w:rsid w:val="00F240DA"/>
    <w:rsid w:val="00F24FEE"/>
    <w:rsid w:val="00F252F1"/>
    <w:rsid w:val="00F25DDC"/>
    <w:rsid w:val="00F2626B"/>
    <w:rsid w:val="00F2668F"/>
    <w:rsid w:val="00F26D9C"/>
    <w:rsid w:val="00F270B7"/>
    <w:rsid w:val="00F27D96"/>
    <w:rsid w:val="00F27FC2"/>
    <w:rsid w:val="00F302AE"/>
    <w:rsid w:val="00F307B2"/>
    <w:rsid w:val="00F316F6"/>
    <w:rsid w:val="00F31B31"/>
    <w:rsid w:val="00F33E05"/>
    <w:rsid w:val="00F343B2"/>
    <w:rsid w:val="00F34677"/>
    <w:rsid w:val="00F35452"/>
    <w:rsid w:val="00F3665B"/>
    <w:rsid w:val="00F37691"/>
    <w:rsid w:val="00F37787"/>
    <w:rsid w:val="00F423AD"/>
    <w:rsid w:val="00F42C0B"/>
    <w:rsid w:val="00F431DE"/>
    <w:rsid w:val="00F432A6"/>
    <w:rsid w:val="00F441F4"/>
    <w:rsid w:val="00F4474A"/>
    <w:rsid w:val="00F469CC"/>
    <w:rsid w:val="00F476D8"/>
    <w:rsid w:val="00F514B1"/>
    <w:rsid w:val="00F5194B"/>
    <w:rsid w:val="00F5334C"/>
    <w:rsid w:val="00F53C6E"/>
    <w:rsid w:val="00F540A9"/>
    <w:rsid w:val="00F55196"/>
    <w:rsid w:val="00F56DB0"/>
    <w:rsid w:val="00F5736E"/>
    <w:rsid w:val="00F57621"/>
    <w:rsid w:val="00F602C9"/>
    <w:rsid w:val="00F61523"/>
    <w:rsid w:val="00F618D7"/>
    <w:rsid w:val="00F6503C"/>
    <w:rsid w:val="00F6562B"/>
    <w:rsid w:val="00F658A6"/>
    <w:rsid w:val="00F6642F"/>
    <w:rsid w:val="00F67140"/>
    <w:rsid w:val="00F67A69"/>
    <w:rsid w:val="00F7090F"/>
    <w:rsid w:val="00F70ECC"/>
    <w:rsid w:val="00F710E6"/>
    <w:rsid w:val="00F7121F"/>
    <w:rsid w:val="00F73245"/>
    <w:rsid w:val="00F73A7D"/>
    <w:rsid w:val="00F745E4"/>
    <w:rsid w:val="00F747AB"/>
    <w:rsid w:val="00F803B4"/>
    <w:rsid w:val="00F8052C"/>
    <w:rsid w:val="00F805DB"/>
    <w:rsid w:val="00F81076"/>
    <w:rsid w:val="00F81378"/>
    <w:rsid w:val="00F8173E"/>
    <w:rsid w:val="00F82C4B"/>
    <w:rsid w:val="00F846EE"/>
    <w:rsid w:val="00F84F26"/>
    <w:rsid w:val="00F85CFE"/>
    <w:rsid w:val="00F865A2"/>
    <w:rsid w:val="00F86DD7"/>
    <w:rsid w:val="00F87FF0"/>
    <w:rsid w:val="00F90A63"/>
    <w:rsid w:val="00F910AF"/>
    <w:rsid w:val="00F917D6"/>
    <w:rsid w:val="00F91D41"/>
    <w:rsid w:val="00F91F6B"/>
    <w:rsid w:val="00F92095"/>
    <w:rsid w:val="00F936A6"/>
    <w:rsid w:val="00F93E27"/>
    <w:rsid w:val="00F949EC"/>
    <w:rsid w:val="00F95D33"/>
    <w:rsid w:val="00F9698C"/>
    <w:rsid w:val="00FA0DD5"/>
    <w:rsid w:val="00FA1803"/>
    <w:rsid w:val="00FA1EF1"/>
    <w:rsid w:val="00FA2853"/>
    <w:rsid w:val="00FA4A0D"/>
    <w:rsid w:val="00FA4D1F"/>
    <w:rsid w:val="00FA5403"/>
    <w:rsid w:val="00FA6921"/>
    <w:rsid w:val="00FB05ED"/>
    <w:rsid w:val="00FB0F06"/>
    <w:rsid w:val="00FB18E9"/>
    <w:rsid w:val="00FB1E22"/>
    <w:rsid w:val="00FB29FE"/>
    <w:rsid w:val="00FB2E89"/>
    <w:rsid w:val="00FB2F0A"/>
    <w:rsid w:val="00FB3751"/>
    <w:rsid w:val="00FB3ED4"/>
    <w:rsid w:val="00FB4A28"/>
    <w:rsid w:val="00FB525E"/>
    <w:rsid w:val="00FB7085"/>
    <w:rsid w:val="00FC0623"/>
    <w:rsid w:val="00FC0766"/>
    <w:rsid w:val="00FC0958"/>
    <w:rsid w:val="00FC1189"/>
    <w:rsid w:val="00FC25E5"/>
    <w:rsid w:val="00FC3053"/>
    <w:rsid w:val="00FC41B5"/>
    <w:rsid w:val="00FC4E89"/>
    <w:rsid w:val="00FC5F7F"/>
    <w:rsid w:val="00FC72A4"/>
    <w:rsid w:val="00FC74BC"/>
    <w:rsid w:val="00FD2332"/>
    <w:rsid w:val="00FD24B8"/>
    <w:rsid w:val="00FD2F9C"/>
    <w:rsid w:val="00FD629C"/>
    <w:rsid w:val="00FD679E"/>
    <w:rsid w:val="00FD6C5A"/>
    <w:rsid w:val="00FD6D84"/>
    <w:rsid w:val="00FE1B63"/>
    <w:rsid w:val="00FE22CB"/>
    <w:rsid w:val="00FE269A"/>
    <w:rsid w:val="00FE34E8"/>
    <w:rsid w:val="00FE41DD"/>
    <w:rsid w:val="00FE449B"/>
    <w:rsid w:val="00FE4E6C"/>
    <w:rsid w:val="00FE6F32"/>
    <w:rsid w:val="00FE6FD2"/>
    <w:rsid w:val="00FE7649"/>
    <w:rsid w:val="00FF131F"/>
    <w:rsid w:val="00FF208E"/>
    <w:rsid w:val="00FF243B"/>
    <w:rsid w:val="00FF2D4D"/>
    <w:rsid w:val="00FF4383"/>
    <w:rsid w:val="00FF4493"/>
    <w:rsid w:val="00FF57BE"/>
    <w:rsid w:val="00FF60C6"/>
    <w:rsid w:val="00FF69B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9698" style="mso-position-vertical-relative:line" fill="f" fillcolor="white" stroke="f">
      <v:fill color="white" on="f"/>
      <v:stroke on="f"/>
      <o:colormenu v:ext="edit" fillcolor="none [3052]" strokecolor="none" shadowcolor="none"/>
    </o:shapedefaults>
    <o:shapelayout v:ext="edit">
      <o:idmap v:ext="edit" data="1"/>
      <o:rules v:ext="edit">
        <o:r id="V:Rule1" type="callout" idref="#_x0000_s103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5B91"/>
    <w:rPr>
      <w:rFonts w:ascii="Cordia New" w:hAnsi="Cordia New" w:cs="Cordia New"/>
      <w:sz w:val="28"/>
      <w:szCs w:val="28"/>
      <w:lang w:val="fi-FI"/>
    </w:rPr>
  </w:style>
  <w:style w:type="paragraph" w:styleId="Heading1">
    <w:name w:val="heading 1"/>
    <w:basedOn w:val="Normal"/>
    <w:next w:val="Normal"/>
    <w:qFormat/>
    <w:rsid w:val="009E1910"/>
    <w:pPr>
      <w:keepNext/>
      <w:numPr>
        <w:numId w:val="8"/>
      </w:numPr>
      <w:spacing w:before="240" w:after="240"/>
      <w:outlineLvl w:val="0"/>
    </w:pPr>
    <w:rPr>
      <w:rFonts w:asciiTheme="minorBidi" w:hAnsiTheme="minorBidi" w:cstheme="minorBidi"/>
      <w:b/>
      <w:bCs/>
      <w:sz w:val="36"/>
      <w:szCs w:val="36"/>
    </w:rPr>
  </w:style>
  <w:style w:type="paragraph" w:styleId="Heading2">
    <w:name w:val="heading 2"/>
    <w:basedOn w:val="Normal"/>
    <w:next w:val="Normal"/>
    <w:link w:val="Heading2Char"/>
    <w:qFormat/>
    <w:rsid w:val="005238A1"/>
    <w:pPr>
      <w:numPr>
        <w:ilvl w:val="1"/>
        <w:numId w:val="8"/>
      </w:numPr>
      <w:tabs>
        <w:tab w:val="left" w:pos="900"/>
      </w:tabs>
      <w:spacing w:before="240"/>
      <w:outlineLvl w:val="1"/>
    </w:pPr>
    <w:rPr>
      <w:rFonts w:asciiTheme="minorBidi" w:eastAsia="Cordia New" w:hAnsiTheme="minorBidi" w:cstheme="minorBidi"/>
      <w:b/>
      <w:bCs/>
      <w:sz w:val="32"/>
      <w:szCs w:val="32"/>
      <w:lang w:val="en-US"/>
    </w:rPr>
  </w:style>
  <w:style w:type="paragraph" w:styleId="Heading3">
    <w:name w:val="heading 3"/>
    <w:basedOn w:val="Heading2"/>
    <w:next w:val="Normal"/>
    <w:qFormat/>
    <w:rsid w:val="005238A1"/>
    <w:pPr>
      <w:numPr>
        <w:ilvl w:val="2"/>
      </w:numPr>
      <w:outlineLvl w:val="2"/>
    </w:pPr>
    <w:rPr>
      <w:rFonts w:ascii="Cordia New" w:hAnsi="Cordia New" w:cs="Cordia New"/>
      <w:sz w:val="28"/>
      <w:szCs w:val="28"/>
    </w:rPr>
  </w:style>
  <w:style w:type="paragraph" w:styleId="Heading4">
    <w:name w:val="heading 4"/>
    <w:basedOn w:val="Heading3"/>
    <w:next w:val="Normal"/>
    <w:qFormat/>
    <w:rsid w:val="005238A1"/>
    <w:pPr>
      <w:numPr>
        <w:ilvl w:val="3"/>
      </w:numPr>
      <w:ind w:left="1418" w:hanging="338"/>
      <w:outlineLvl w:val="3"/>
    </w:pPr>
  </w:style>
  <w:style w:type="paragraph" w:styleId="Heading8">
    <w:name w:val="heading 8"/>
    <w:basedOn w:val="Normal"/>
    <w:next w:val="Normal"/>
    <w:qFormat/>
    <w:rsid w:val="007768B1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5238A1"/>
    <w:rPr>
      <w:rFonts w:asciiTheme="minorBidi" w:eastAsia="Cordia New" w:hAnsiTheme="minorBidi" w:cstheme="minorBidi"/>
      <w:b/>
      <w:bCs/>
      <w:sz w:val="32"/>
      <w:szCs w:val="32"/>
    </w:rPr>
  </w:style>
  <w:style w:type="paragraph" w:styleId="BodyText">
    <w:name w:val="Body Text"/>
    <w:basedOn w:val="Normal"/>
    <w:rsid w:val="001A7010"/>
  </w:style>
  <w:style w:type="paragraph" w:styleId="Header">
    <w:name w:val="header"/>
    <w:basedOn w:val="Normal"/>
    <w:rsid w:val="00D34F6E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D34F6E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D34F6E"/>
  </w:style>
  <w:style w:type="paragraph" w:customStyle="1" w:styleId="DocTitle2">
    <w:name w:val="DocTitle2"/>
    <w:basedOn w:val="Normal"/>
    <w:rsid w:val="009512D5"/>
    <w:pPr>
      <w:keepLines/>
      <w:tabs>
        <w:tab w:val="center" w:pos="5040"/>
        <w:tab w:val="right" w:pos="10080"/>
      </w:tabs>
      <w:spacing w:before="120" w:after="240"/>
      <w:jc w:val="center"/>
    </w:pPr>
    <w:rPr>
      <w:rFonts w:eastAsia="Cordia New" w:cs="CordiaUPC"/>
      <w:b/>
      <w:bCs/>
      <w:sz w:val="44"/>
      <w:szCs w:val="44"/>
    </w:rPr>
  </w:style>
  <w:style w:type="paragraph" w:styleId="TOC1">
    <w:name w:val="toc 1"/>
    <w:basedOn w:val="Normal"/>
    <w:next w:val="Normal"/>
    <w:autoRedefine/>
    <w:uiPriority w:val="39"/>
    <w:rsid w:val="00E45DE6"/>
    <w:pPr>
      <w:tabs>
        <w:tab w:val="left" w:pos="270"/>
        <w:tab w:val="right" w:leader="dot" w:pos="10196"/>
      </w:tabs>
    </w:pPr>
    <w:rPr>
      <w:rFonts w:ascii="Calibri" w:hAnsi="Calibri" w:cs="Angsana New"/>
      <w:b/>
      <w:bCs/>
      <w:caps/>
      <w:sz w:val="20"/>
      <w:szCs w:val="23"/>
    </w:rPr>
  </w:style>
  <w:style w:type="character" w:styleId="Hyperlink">
    <w:name w:val="Hyperlink"/>
    <w:uiPriority w:val="99"/>
    <w:rsid w:val="00940E94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1E6567"/>
    <w:pPr>
      <w:tabs>
        <w:tab w:val="left" w:pos="810"/>
        <w:tab w:val="right" w:leader="dot" w:pos="9781"/>
      </w:tabs>
      <w:ind w:left="280"/>
    </w:pPr>
    <w:rPr>
      <w:rFonts w:ascii="Calibri" w:hAnsi="Calibri" w:cs="Angsana New"/>
      <w:smallCaps/>
      <w:sz w:val="20"/>
      <w:szCs w:val="23"/>
    </w:rPr>
  </w:style>
  <w:style w:type="paragraph" w:styleId="TOC4">
    <w:name w:val="toc 4"/>
    <w:basedOn w:val="Normal"/>
    <w:next w:val="Normal"/>
    <w:autoRedefine/>
    <w:uiPriority w:val="39"/>
    <w:rsid w:val="00C05394"/>
    <w:pPr>
      <w:framePr w:hSpace="180" w:wrap="around" w:vAnchor="text" w:hAnchor="margin" w:xAlign="center" w:y="234"/>
    </w:pPr>
    <w:rPr>
      <w:b/>
      <w:bCs/>
    </w:rPr>
  </w:style>
  <w:style w:type="paragraph" w:styleId="Caption">
    <w:name w:val="caption"/>
    <w:basedOn w:val="Normal"/>
    <w:next w:val="Normal"/>
    <w:qFormat/>
    <w:rsid w:val="00DF3A57"/>
    <w:pPr>
      <w:jc w:val="center"/>
    </w:pPr>
    <w:rPr>
      <w:sz w:val="24"/>
      <w:szCs w:val="24"/>
    </w:rPr>
  </w:style>
  <w:style w:type="paragraph" w:styleId="Signature">
    <w:name w:val="Signature"/>
    <w:basedOn w:val="Normal"/>
    <w:rsid w:val="006042A4"/>
    <w:pPr>
      <w:pBdr>
        <w:top w:val="single" w:sz="6" w:space="3" w:color="auto"/>
      </w:pBdr>
      <w:spacing w:before="60" w:after="60"/>
    </w:pPr>
    <w:rPr>
      <w:rFonts w:ascii="Arial" w:eastAsia="Cordia New" w:hAnsi="Arial" w:cs="Times New Roman"/>
      <w:sz w:val="20"/>
      <w:szCs w:val="20"/>
    </w:rPr>
  </w:style>
  <w:style w:type="paragraph" w:customStyle="1" w:styleId="AbstractBold">
    <w:name w:val="Abstract Bold"/>
    <w:basedOn w:val="Normal"/>
    <w:rsid w:val="006042A4"/>
    <w:pPr>
      <w:spacing w:before="60" w:after="60"/>
    </w:pPr>
    <w:rPr>
      <w:rFonts w:ascii="Arial" w:eastAsia="Cordia New" w:hAnsi="Arial" w:cs="Times New Roman"/>
      <w:b/>
      <w:bCs/>
      <w:sz w:val="20"/>
      <w:szCs w:val="20"/>
    </w:rPr>
  </w:style>
  <w:style w:type="paragraph" w:customStyle="1" w:styleId="TableHeadBold">
    <w:name w:val="Table Head Bold"/>
    <w:basedOn w:val="Normal"/>
    <w:rsid w:val="006042A4"/>
    <w:pPr>
      <w:keepNext/>
      <w:keepLines/>
      <w:spacing w:before="60" w:after="60"/>
      <w:ind w:left="60" w:right="60"/>
    </w:pPr>
    <w:rPr>
      <w:rFonts w:ascii="Arial" w:eastAsia="Cordia New" w:hAnsi="Arial" w:cs="Times New Roman"/>
      <w:b/>
      <w:bCs/>
      <w:sz w:val="20"/>
      <w:szCs w:val="20"/>
    </w:rPr>
  </w:style>
  <w:style w:type="paragraph" w:customStyle="1" w:styleId="TableText">
    <w:name w:val="Table Text"/>
    <w:basedOn w:val="Normal"/>
    <w:rsid w:val="006042A4"/>
    <w:pPr>
      <w:keepNext/>
      <w:keepLines/>
      <w:spacing w:before="60" w:after="60"/>
      <w:ind w:left="60" w:right="60"/>
    </w:pPr>
    <w:rPr>
      <w:rFonts w:ascii="Arial" w:eastAsia="Cordia New" w:hAnsi="Arial" w:cs="Times New Roman"/>
      <w:sz w:val="20"/>
      <w:szCs w:val="20"/>
    </w:rPr>
  </w:style>
  <w:style w:type="paragraph" w:customStyle="1" w:styleId="NormalIndentBold">
    <w:name w:val="Normal Indent Bold"/>
    <w:basedOn w:val="Normal"/>
    <w:next w:val="Normal"/>
    <w:rsid w:val="006042A4"/>
    <w:pPr>
      <w:keepNext/>
      <w:keepLines/>
      <w:tabs>
        <w:tab w:val="left" w:pos="1920"/>
      </w:tabs>
      <w:spacing w:before="60" w:after="120"/>
      <w:ind w:left="800"/>
    </w:pPr>
    <w:rPr>
      <w:rFonts w:ascii="Arial" w:eastAsia="Cordia New" w:hAnsi="Arial" w:cs="Times New Roman"/>
      <w:b/>
      <w:bCs/>
      <w:sz w:val="20"/>
      <w:szCs w:val="20"/>
    </w:rPr>
  </w:style>
  <w:style w:type="paragraph" w:customStyle="1" w:styleId="ScriptTh">
    <w:name w:val="Script_Th"/>
    <w:basedOn w:val="Normal"/>
    <w:rsid w:val="006042A4"/>
    <w:pPr>
      <w:tabs>
        <w:tab w:val="left" w:pos="3402"/>
        <w:tab w:val="left" w:pos="6237"/>
      </w:tabs>
    </w:pPr>
    <w:rPr>
      <w:lang w:val="th-TH"/>
    </w:rPr>
  </w:style>
  <w:style w:type="paragraph" w:customStyle="1" w:styleId="CharCharCharCharCharCharChar">
    <w:name w:val="Char Char Char Char Char Char Char"/>
    <w:basedOn w:val="Normal"/>
    <w:rsid w:val="006042A4"/>
    <w:pPr>
      <w:spacing w:after="160" w:line="240" w:lineRule="exact"/>
    </w:pPr>
    <w:rPr>
      <w:rFonts w:ascii="Tahoma" w:hAnsi="Tahoma"/>
      <w:spacing w:val="2"/>
      <w:sz w:val="20"/>
      <w:szCs w:val="20"/>
      <w:lang w:bidi="ar-SA"/>
    </w:rPr>
  </w:style>
  <w:style w:type="table" w:styleId="TableGrid">
    <w:name w:val="Table Grid"/>
    <w:basedOn w:val="TableNormal"/>
    <w:rsid w:val="00EC7EE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ate">
    <w:name w:val="Date"/>
    <w:basedOn w:val="Normal"/>
    <w:next w:val="Normal"/>
    <w:rsid w:val="007768B1"/>
    <w:rPr>
      <w:rFonts w:eastAsia="MS Mincho"/>
      <w:szCs w:val="24"/>
      <w:lang w:eastAsia="ja-JP" w:bidi="ar-SA"/>
    </w:rPr>
  </w:style>
  <w:style w:type="character" w:customStyle="1" w:styleId="StyleScriptThComplexCordiaUPCChar">
    <w:name w:val="Style Script_Th + (Complex) CordiaUPC Char"/>
    <w:rsid w:val="000E69C0"/>
    <w:rPr>
      <w:rFonts w:ascii="Cordia New" w:hAnsi="Cordia New" w:cs="CordiaUPC"/>
      <w:sz w:val="30"/>
      <w:szCs w:val="30"/>
      <w:lang w:val="th-TH" w:eastAsia="en-US" w:bidi="th-TH"/>
    </w:rPr>
  </w:style>
  <w:style w:type="paragraph" w:customStyle="1" w:styleId="StyleScriptThComplexCordiaUPC15ptBlack">
    <w:name w:val="Style Script_Th + (Complex) CordiaUPC 15 pt Black"/>
    <w:basedOn w:val="ScriptTh"/>
    <w:rsid w:val="000E69C0"/>
    <w:pPr>
      <w:spacing w:before="40" w:after="40"/>
    </w:pPr>
    <w:rPr>
      <w:rFonts w:cs="CordiaUPC"/>
      <w:color w:val="000000"/>
      <w:sz w:val="30"/>
      <w:szCs w:val="30"/>
    </w:rPr>
  </w:style>
  <w:style w:type="character" w:customStyle="1" w:styleId="StyleScriptThComplexCordiaUPC15ptBlackChar">
    <w:name w:val="Style Script_Th + (Complex) CordiaUPC 15 pt Black Char"/>
    <w:rsid w:val="000E69C0"/>
    <w:rPr>
      <w:rFonts w:ascii="Cordia New" w:hAnsi="Cordia New" w:cs="CordiaUPC"/>
      <w:color w:val="000000"/>
      <w:sz w:val="30"/>
      <w:szCs w:val="30"/>
      <w:lang w:val="th-TH" w:eastAsia="en-US" w:bidi="th-TH"/>
    </w:rPr>
  </w:style>
  <w:style w:type="paragraph" w:styleId="BalloonText">
    <w:name w:val="Balloon Text"/>
    <w:basedOn w:val="Normal"/>
    <w:semiHidden/>
    <w:rsid w:val="00A934B2"/>
    <w:rPr>
      <w:rFonts w:ascii="Tahoma" w:hAnsi="Tahoma"/>
      <w:sz w:val="16"/>
      <w:szCs w:val="18"/>
    </w:rPr>
  </w:style>
  <w:style w:type="paragraph" w:customStyle="1" w:styleId="DocTitle">
    <w:name w:val="DocTitle"/>
    <w:basedOn w:val="Header"/>
    <w:next w:val="Abstract"/>
    <w:rsid w:val="003C4E26"/>
    <w:pPr>
      <w:keepLines/>
      <w:pBdr>
        <w:bottom w:val="single" w:sz="24" w:space="10" w:color="auto"/>
      </w:pBdr>
      <w:tabs>
        <w:tab w:val="clear" w:pos="4153"/>
        <w:tab w:val="clear" w:pos="8306"/>
      </w:tabs>
      <w:spacing w:before="2040" w:after="120"/>
    </w:pPr>
    <w:rPr>
      <w:rFonts w:eastAsia="Cordia New" w:cs="CordiaUPC"/>
      <w:b/>
      <w:bCs/>
      <w:sz w:val="52"/>
      <w:szCs w:val="52"/>
    </w:rPr>
  </w:style>
  <w:style w:type="paragraph" w:customStyle="1" w:styleId="Abstract">
    <w:name w:val="Abstract"/>
    <w:basedOn w:val="Normal"/>
    <w:rsid w:val="003C4E26"/>
    <w:pPr>
      <w:spacing w:before="60" w:after="60"/>
    </w:pPr>
    <w:rPr>
      <w:rFonts w:ascii="Arial" w:eastAsia="Cordia New" w:hAnsi="Arial" w:cs="Times New Roman"/>
      <w:sz w:val="20"/>
      <w:szCs w:val="20"/>
    </w:rPr>
  </w:style>
  <w:style w:type="paragraph" w:styleId="ListParagraph">
    <w:name w:val="List Paragraph"/>
    <w:basedOn w:val="Normal"/>
    <w:uiPriority w:val="34"/>
    <w:qFormat/>
    <w:rsid w:val="002720BD"/>
    <w:pPr>
      <w:contextualSpacing/>
    </w:pPr>
  </w:style>
  <w:style w:type="paragraph" w:styleId="TOC3">
    <w:name w:val="toc 3"/>
    <w:basedOn w:val="Normal"/>
    <w:next w:val="Normal"/>
    <w:autoRedefine/>
    <w:uiPriority w:val="39"/>
    <w:rsid w:val="00E45DE6"/>
    <w:pPr>
      <w:tabs>
        <w:tab w:val="left" w:pos="1170"/>
        <w:tab w:val="right" w:leader="dot" w:pos="10196"/>
      </w:tabs>
      <w:ind w:left="560"/>
    </w:pPr>
    <w:rPr>
      <w:rFonts w:ascii="Calibri" w:hAnsi="Calibri" w:cs="Angsana New"/>
      <w:i/>
      <w:iCs/>
      <w:sz w:val="20"/>
      <w:szCs w:val="23"/>
    </w:rPr>
  </w:style>
  <w:style w:type="paragraph" w:styleId="TOC5">
    <w:name w:val="toc 5"/>
    <w:basedOn w:val="Normal"/>
    <w:next w:val="Normal"/>
    <w:autoRedefine/>
    <w:uiPriority w:val="39"/>
    <w:rsid w:val="00930BA5"/>
    <w:pPr>
      <w:ind w:left="1120"/>
    </w:pPr>
    <w:rPr>
      <w:rFonts w:ascii="Calibri" w:hAnsi="Calibri" w:cs="Angsana New"/>
      <w:sz w:val="18"/>
      <w:szCs w:val="21"/>
    </w:rPr>
  </w:style>
  <w:style w:type="paragraph" w:styleId="TOC6">
    <w:name w:val="toc 6"/>
    <w:basedOn w:val="Normal"/>
    <w:next w:val="Normal"/>
    <w:autoRedefine/>
    <w:uiPriority w:val="39"/>
    <w:rsid w:val="00930BA5"/>
    <w:pPr>
      <w:ind w:left="1400"/>
    </w:pPr>
    <w:rPr>
      <w:rFonts w:ascii="Calibri" w:hAnsi="Calibri" w:cs="Angsana New"/>
      <w:sz w:val="18"/>
      <w:szCs w:val="21"/>
    </w:rPr>
  </w:style>
  <w:style w:type="paragraph" w:styleId="TOC7">
    <w:name w:val="toc 7"/>
    <w:basedOn w:val="Normal"/>
    <w:next w:val="Normal"/>
    <w:autoRedefine/>
    <w:uiPriority w:val="39"/>
    <w:rsid w:val="00930BA5"/>
    <w:pPr>
      <w:ind w:left="1680"/>
    </w:pPr>
    <w:rPr>
      <w:rFonts w:ascii="Calibri" w:hAnsi="Calibri" w:cs="Angsana New"/>
      <w:sz w:val="18"/>
      <w:szCs w:val="21"/>
    </w:rPr>
  </w:style>
  <w:style w:type="paragraph" w:styleId="TOC8">
    <w:name w:val="toc 8"/>
    <w:basedOn w:val="Normal"/>
    <w:next w:val="Normal"/>
    <w:autoRedefine/>
    <w:uiPriority w:val="39"/>
    <w:rsid w:val="00930BA5"/>
    <w:pPr>
      <w:ind w:left="1960"/>
    </w:pPr>
    <w:rPr>
      <w:rFonts w:ascii="Calibri" w:hAnsi="Calibri" w:cs="Angsana New"/>
      <w:sz w:val="18"/>
      <w:szCs w:val="21"/>
    </w:rPr>
  </w:style>
  <w:style w:type="paragraph" w:styleId="TOC9">
    <w:name w:val="toc 9"/>
    <w:basedOn w:val="Normal"/>
    <w:next w:val="Normal"/>
    <w:autoRedefine/>
    <w:uiPriority w:val="39"/>
    <w:rsid w:val="00930BA5"/>
    <w:pPr>
      <w:ind w:left="2240"/>
    </w:pPr>
    <w:rPr>
      <w:rFonts w:ascii="Calibri" w:hAnsi="Calibri" w:cs="Angsana New"/>
      <w:sz w:val="18"/>
      <w:szCs w:val="21"/>
    </w:rPr>
  </w:style>
  <w:style w:type="paragraph" w:styleId="TOCHeading">
    <w:name w:val="TOC Heading"/>
    <w:basedOn w:val="Heading1"/>
    <w:next w:val="Normal"/>
    <w:uiPriority w:val="39"/>
    <w:qFormat/>
    <w:rsid w:val="00930BA5"/>
    <w:pPr>
      <w:keepLines/>
      <w:numPr>
        <w:numId w:val="0"/>
      </w:numPr>
      <w:spacing w:line="259" w:lineRule="auto"/>
      <w:outlineLvl w:val="9"/>
    </w:pPr>
    <w:rPr>
      <w:rFonts w:ascii="Calibri Light" w:hAnsi="Calibri Light" w:cs="Angsana New"/>
      <w:b w:val="0"/>
      <w:bCs w:val="0"/>
      <w:color w:val="2E74B5"/>
      <w:sz w:val="32"/>
      <w:szCs w:val="32"/>
      <w:lang w:val="en-US" w:bidi="ar-SA"/>
    </w:rPr>
  </w:style>
  <w:style w:type="paragraph" w:styleId="NormalWeb">
    <w:name w:val="Normal (Web)"/>
    <w:basedOn w:val="Normal"/>
    <w:uiPriority w:val="99"/>
    <w:unhideWhenUsed/>
    <w:rsid w:val="00A84291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  <w:lang w:val="en-US"/>
    </w:rPr>
  </w:style>
  <w:style w:type="paragraph" w:styleId="DocumentMap">
    <w:name w:val="Document Map"/>
    <w:basedOn w:val="Normal"/>
    <w:semiHidden/>
    <w:rsid w:val="00EF49EB"/>
    <w:pPr>
      <w:shd w:val="clear" w:color="auto" w:fill="000080"/>
    </w:pPr>
    <w:rPr>
      <w:rFonts w:ascii="Tahoma" w:hAnsi="Tahoma" w:cs="Angsana New"/>
      <w:szCs w:val="24"/>
    </w:rPr>
  </w:style>
  <w:style w:type="paragraph" w:styleId="Subtitle">
    <w:name w:val="Subtitle"/>
    <w:basedOn w:val="Normal"/>
    <w:next w:val="Normal"/>
    <w:link w:val="SubtitleChar"/>
    <w:qFormat/>
    <w:rsid w:val="00E90A37"/>
    <w:pPr>
      <w:spacing w:after="60"/>
      <w:jc w:val="center"/>
      <w:outlineLvl w:val="1"/>
    </w:pPr>
    <w:rPr>
      <w:rFonts w:ascii="Calibri Light" w:hAnsi="Calibri Light" w:cs="Angsana New"/>
      <w:sz w:val="24"/>
      <w:szCs w:val="30"/>
    </w:rPr>
  </w:style>
  <w:style w:type="character" w:customStyle="1" w:styleId="SubtitleChar">
    <w:name w:val="Subtitle Char"/>
    <w:link w:val="Subtitle"/>
    <w:rsid w:val="00E90A37"/>
    <w:rPr>
      <w:rFonts w:ascii="Calibri Light" w:eastAsia="Times New Roman" w:hAnsi="Calibri Light" w:cs="Angsana New"/>
      <w:sz w:val="24"/>
      <w:szCs w:val="30"/>
      <w:lang w:val="fi-FI"/>
    </w:rPr>
  </w:style>
  <w:style w:type="paragraph" w:styleId="FootnoteText">
    <w:name w:val="footnote text"/>
    <w:basedOn w:val="Normal"/>
    <w:link w:val="FootnoteTextChar"/>
    <w:semiHidden/>
    <w:unhideWhenUsed/>
    <w:rsid w:val="00031495"/>
    <w:rPr>
      <w:sz w:val="20"/>
      <w:szCs w:val="25"/>
    </w:rPr>
  </w:style>
  <w:style w:type="character" w:customStyle="1" w:styleId="FootnoteTextChar">
    <w:name w:val="Footnote Text Char"/>
    <w:basedOn w:val="DefaultParagraphFont"/>
    <w:link w:val="FootnoteText"/>
    <w:semiHidden/>
    <w:rsid w:val="00031495"/>
    <w:rPr>
      <w:rFonts w:ascii="Cordia New" w:hAnsi="Cordia New" w:cs="Cordia New"/>
      <w:szCs w:val="25"/>
      <w:lang w:val="fi-FI"/>
    </w:rPr>
  </w:style>
  <w:style w:type="character" w:styleId="FootnoteReference">
    <w:name w:val="footnote reference"/>
    <w:basedOn w:val="DefaultParagraphFont"/>
    <w:semiHidden/>
    <w:unhideWhenUsed/>
    <w:rsid w:val="00031495"/>
    <w:rPr>
      <w:sz w:val="32"/>
      <w:szCs w:val="32"/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81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6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960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14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7576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167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8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12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7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55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6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43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7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25712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90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65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38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0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61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0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4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23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6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97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69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6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31778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56725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882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871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97686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09631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5254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77453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49034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14469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266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4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46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7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01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42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74311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9054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989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5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98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0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8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0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549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94248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62691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912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6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3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65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endnotes" Target="endnot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eader" Target="header1.xm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footer" Target="footer2.xml"/><Relationship Id="rId10" Type="http://schemas.openxmlformats.org/officeDocument/2006/relationships/image" Target="media/image5.emf"/><Relationship Id="rId19" Type="http://schemas.openxmlformats.org/officeDocument/2006/relationships/image" Target="media/image13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header" Target="header3.xml"/><Relationship Id="rId30" Type="http://schemas.openxmlformats.org/officeDocument/2006/relationships/footer" Target="footer3.xml"/></Relationships>
</file>

<file path=word/_rels/endnotes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F17B54-EB1D-4996-9106-54E8D119C4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9</Pages>
  <Words>2047</Words>
  <Characters>11674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คู่มือการใช้งาน Application</vt:lpstr>
    </vt:vector>
  </TitlesOfParts>
  <Company/>
  <LinksUpToDate>false</LinksUpToDate>
  <CharactersWithSpaces>13694</CharactersWithSpaces>
  <SharedDoc>false</SharedDoc>
  <HLinks>
    <vt:vector size="294" baseType="variant">
      <vt:variant>
        <vt:i4>131077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7999923</vt:lpwstr>
      </vt:variant>
      <vt:variant>
        <vt:i4>131077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7999922</vt:lpwstr>
      </vt:variant>
      <vt:variant>
        <vt:i4>131077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7999921</vt:lpwstr>
      </vt:variant>
      <vt:variant>
        <vt:i4>131077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7999920</vt:lpwstr>
      </vt:variant>
      <vt:variant>
        <vt:i4>150737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7999919</vt:lpwstr>
      </vt:variant>
      <vt:variant>
        <vt:i4>150737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7999918</vt:lpwstr>
      </vt:variant>
      <vt:variant>
        <vt:i4>150737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7999917</vt:lpwstr>
      </vt:variant>
      <vt:variant>
        <vt:i4>150737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7999916</vt:lpwstr>
      </vt:variant>
      <vt:variant>
        <vt:i4>150737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7999915</vt:lpwstr>
      </vt:variant>
      <vt:variant>
        <vt:i4>150737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7999914</vt:lpwstr>
      </vt:variant>
      <vt:variant>
        <vt:i4>150737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7999913</vt:lpwstr>
      </vt:variant>
      <vt:variant>
        <vt:i4>150737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7999912</vt:lpwstr>
      </vt:variant>
      <vt:variant>
        <vt:i4>150737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7999911</vt:lpwstr>
      </vt:variant>
      <vt:variant>
        <vt:i4>150737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7999910</vt:lpwstr>
      </vt:variant>
      <vt:variant>
        <vt:i4>144184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7999909</vt:lpwstr>
      </vt:variant>
      <vt:variant>
        <vt:i4>144184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7999908</vt:lpwstr>
      </vt:variant>
      <vt:variant>
        <vt:i4>144184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7999907</vt:lpwstr>
      </vt:variant>
      <vt:variant>
        <vt:i4>144184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7999906</vt:lpwstr>
      </vt:variant>
      <vt:variant>
        <vt:i4>144184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7999905</vt:lpwstr>
      </vt:variant>
      <vt:variant>
        <vt:i4>144184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7999904</vt:lpwstr>
      </vt:variant>
      <vt:variant>
        <vt:i4>144184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7999903</vt:lpwstr>
      </vt:variant>
      <vt:variant>
        <vt:i4>144184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7999902</vt:lpwstr>
      </vt:variant>
      <vt:variant>
        <vt:i4>144184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7999901</vt:lpwstr>
      </vt:variant>
      <vt:variant>
        <vt:i4>144184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7999900</vt:lpwstr>
      </vt:variant>
      <vt:variant>
        <vt:i4>203166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7999899</vt:lpwstr>
      </vt:variant>
      <vt:variant>
        <vt:i4>203166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7999898</vt:lpwstr>
      </vt:variant>
      <vt:variant>
        <vt:i4>203166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7999897</vt:lpwstr>
      </vt:variant>
      <vt:variant>
        <vt:i4>203166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7999896</vt:lpwstr>
      </vt:variant>
      <vt:variant>
        <vt:i4>203166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7999895</vt:lpwstr>
      </vt:variant>
      <vt:variant>
        <vt:i4>203166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7999894</vt:lpwstr>
      </vt:variant>
      <vt:variant>
        <vt:i4>203166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7999893</vt:lpwstr>
      </vt:variant>
      <vt:variant>
        <vt:i4>203166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7999892</vt:lpwstr>
      </vt:variant>
      <vt:variant>
        <vt:i4>203166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7999891</vt:lpwstr>
      </vt:variant>
      <vt:variant>
        <vt:i4>203166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7999890</vt:lpwstr>
      </vt:variant>
      <vt:variant>
        <vt:i4>196613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7999889</vt:lpwstr>
      </vt:variant>
      <vt:variant>
        <vt:i4>196613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7999888</vt:lpwstr>
      </vt:variant>
      <vt:variant>
        <vt:i4>196613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7999887</vt:lpwstr>
      </vt:variant>
      <vt:variant>
        <vt:i4>196613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7999886</vt:lpwstr>
      </vt:variant>
      <vt:variant>
        <vt:i4>196613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7999885</vt:lpwstr>
      </vt:variant>
      <vt:variant>
        <vt:i4>196613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7999884</vt:lpwstr>
      </vt:variant>
      <vt:variant>
        <vt:i4>196613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7999883</vt:lpwstr>
      </vt:variant>
      <vt:variant>
        <vt:i4>196613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7999882</vt:lpwstr>
      </vt:variant>
      <vt:variant>
        <vt:i4>196613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7999881</vt:lpwstr>
      </vt:variant>
      <vt:variant>
        <vt:i4>19661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7999880</vt:lpwstr>
      </vt:variant>
      <vt:variant>
        <vt:i4>111416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7999879</vt:lpwstr>
      </vt:variant>
      <vt:variant>
        <vt:i4>111416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7999878</vt:lpwstr>
      </vt:variant>
      <vt:variant>
        <vt:i4>11141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7999877</vt:lpwstr>
      </vt:variant>
      <vt:variant>
        <vt:i4>11141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7999876</vt:lpwstr>
      </vt:variant>
      <vt:variant>
        <vt:i4>11141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799987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คู่มือการใช้งาน Application</dc:title>
  <dc:subject/>
  <dc:creator>callcenter</dc:creator>
  <cp:keywords/>
  <dc:description/>
  <cp:lastModifiedBy>Pakornpat Suphanich</cp:lastModifiedBy>
  <cp:revision>3</cp:revision>
  <cp:lastPrinted>2015-11-27T05:07:00Z</cp:lastPrinted>
  <dcterms:created xsi:type="dcterms:W3CDTF">2015-12-01T07:32:00Z</dcterms:created>
  <dcterms:modified xsi:type="dcterms:W3CDTF">2015-12-01T07:56:00Z</dcterms:modified>
</cp:coreProperties>
</file>